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4D76F8" w14:textId="77777777" w:rsidR="006507F3" w:rsidRPr="00C7645B" w:rsidRDefault="008D46DE" w:rsidP="006507F3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C7645B">
        <w:rPr>
          <w:rFonts w:ascii="TH Sarabun New" w:hAnsi="TH Sarabun New" w:cs="TH Sarabun New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E50F177" wp14:editId="2FD8DC8C">
                <wp:simplePos x="0" y="0"/>
                <wp:positionH relativeFrom="column">
                  <wp:posOffset>5274945</wp:posOffset>
                </wp:positionH>
                <wp:positionV relativeFrom="paragraph">
                  <wp:posOffset>-939165</wp:posOffset>
                </wp:positionV>
                <wp:extent cx="266700" cy="304800"/>
                <wp:effectExtent l="0" t="0" r="19050" b="19050"/>
                <wp:wrapNone/>
                <wp:docPr id="2" name="วงรี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3048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D800833" id="วงรี 2" o:spid="_x0000_s1026" style="position:absolute;margin-left:415.35pt;margin-top:-73.95pt;width:21pt;height:24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" fillcolor="white [3201]" strokecolor="white [3212]" strokeweight="1pt">
                <v:stroke joinstyle="miter"/>
              </v:oval>
            </w:pict>
          </mc:Fallback>
        </mc:AlternateContent>
      </w:r>
      <w:r w:rsidR="00BB2816" w:rsidRPr="00C7645B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บทที่ </w:t>
      </w:r>
      <w:r w:rsidR="00BB2816" w:rsidRPr="00C7645B">
        <w:rPr>
          <w:rFonts w:ascii="TH Sarabun New" w:hAnsi="TH Sarabun New" w:cs="TH Sarabun New"/>
          <w:b/>
          <w:bCs/>
          <w:sz w:val="36"/>
          <w:szCs w:val="36"/>
        </w:rPr>
        <w:t>3</w:t>
      </w:r>
    </w:p>
    <w:p w14:paraId="73EA100C" w14:textId="04725029" w:rsidR="00BB2816" w:rsidRPr="00960557" w:rsidRDefault="001667D7" w:rsidP="006507F3">
      <w:pPr>
        <w:jc w:val="center"/>
        <w:rPr>
          <w:rFonts w:ascii="TH Sarabun New" w:hAnsi="TH Sarabun New" w:cs="TH Sarabun New"/>
          <w:b/>
          <w:bCs/>
          <w:cs/>
        </w:rPr>
      </w:pPr>
      <w:bookmarkStart w:id="0" w:name="_Hlk97371717"/>
      <w:r>
        <w:rPr>
          <w:rFonts w:ascii="TH Sarabun New" w:hAnsi="TH Sarabun New" w:cs="TH Sarabun New" w:hint="cs"/>
          <w:b/>
          <w:bCs/>
          <w:sz w:val="36"/>
          <w:szCs w:val="36"/>
          <w:cs/>
        </w:rPr>
        <w:t>การออกแบบและการดำเนินงาน</w:t>
      </w:r>
    </w:p>
    <w:bookmarkEnd w:id="0"/>
    <w:p w14:paraId="3B174C7C" w14:textId="2E98861E" w:rsidR="00E20DC5" w:rsidRPr="00E20DC5" w:rsidRDefault="00E20DC5" w:rsidP="004A282F">
      <w:pPr>
        <w:spacing w:before="240"/>
        <w:ind w:firstLine="720"/>
        <w:jc w:val="thaiDistribute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 w:hint="cs"/>
          <w:cs/>
        </w:rPr>
        <w:t>ในบทที่ 3 จะกล่าวถึงขั้นตอนการออกแบบและการดำเนินงานของสถานีวัดค่าฝุ่นละอองและการออกแบบแอพพลิเคชั่นบนโทรศัพท์สมาร์ทโฟนแอนดรอยด์ซึ่งเร</w:t>
      </w:r>
      <w:r w:rsidR="008E2D83">
        <w:rPr>
          <w:rFonts w:ascii="TH Sarabun New" w:hAnsi="TH Sarabun New" w:cs="TH Sarabun New" w:hint="cs"/>
          <w:cs/>
        </w:rPr>
        <w:t>ิ่</w:t>
      </w:r>
      <w:r>
        <w:rPr>
          <w:rFonts w:ascii="TH Sarabun New" w:hAnsi="TH Sarabun New" w:cs="TH Sarabun New" w:hint="cs"/>
          <w:cs/>
        </w:rPr>
        <w:t>มต้นจากขั้นตอนการออกแบบวงจรของสถานีวัดค่าฝุ่นละอองขั้นตอนการประกอบอุปกรณ์แต่ละส่วนเข้าด้วยกันและส่วนสุดท้ายการสร้างแอพพลิเคชั่นบนโทรศัพท์สมาร์ทโฟนแอนดรอยด์</w:t>
      </w:r>
    </w:p>
    <w:p w14:paraId="7513D31A" w14:textId="7A9A6CA0" w:rsidR="00A31029" w:rsidRPr="00960557" w:rsidRDefault="00B53CB1" w:rsidP="007F2CC4">
      <w:pPr>
        <w:spacing w:before="240"/>
        <w:ind w:firstLine="720"/>
        <w:rPr>
          <w:rFonts w:ascii="TH Sarabun New" w:hAnsi="TH Sarabun New" w:cs="TH Sarabun New"/>
          <w:b/>
          <w:bCs/>
        </w:rPr>
      </w:pPr>
      <w:bookmarkStart w:id="1" w:name="_Hlk97371706"/>
      <w:r w:rsidRPr="00960557">
        <w:rPr>
          <w:rFonts w:ascii="TH Sarabun New" w:hAnsi="TH Sarabun New" w:cs="TH Sarabun New"/>
          <w:b/>
          <w:bCs/>
        </w:rPr>
        <w:t>3.</w:t>
      </w:r>
      <w:r w:rsidR="005B0DF9">
        <w:rPr>
          <w:rFonts w:ascii="TH Sarabun New" w:hAnsi="TH Sarabun New" w:cs="TH Sarabun New"/>
          <w:b/>
          <w:bCs/>
        </w:rPr>
        <w:t>1</w:t>
      </w:r>
      <w:r w:rsidRPr="00960557">
        <w:rPr>
          <w:rFonts w:ascii="TH Sarabun New" w:hAnsi="TH Sarabun New" w:cs="TH Sarabun New"/>
          <w:b/>
          <w:bCs/>
        </w:rPr>
        <w:t xml:space="preserve"> </w:t>
      </w:r>
      <w:r w:rsidRPr="00960557">
        <w:rPr>
          <w:rFonts w:ascii="TH Sarabun New" w:hAnsi="TH Sarabun New" w:cs="TH Sarabun New"/>
          <w:b/>
          <w:bCs/>
          <w:cs/>
        </w:rPr>
        <w:t>ขั้นตอนการดำเนินงาน</w:t>
      </w:r>
    </w:p>
    <w:bookmarkEnd w:id="1"/>
    <w:p w14:paraId="12AC1B95" w14:textId="7122A03E" w:rsidR="00B53CB1" w:rsidRPr="00960557" w:rsidRDefault="00B53CB1" w:rsidP="00960557">
      <w:pPr>
        <w:ind w:firstLine="720"/>
        <w:rPr>
          <w:rFonts w:ascii="TH Sarabun New" w:hAnsi="TH Sarabun New" w:cs="TH Sarabun New"/>
        </w:rPr>
      </w:pPr>
      <w:r w:rsidRPr="00960557">
        <w:rPr>
          <w:rFonts w:ascii="TH Sarabun New" w:hAnsi="TH Sarabun New" w:cs="TH Sarabun New"/>
          <w:cs/>
        </w:rPr>
        <w:t>1.ศึกษารวบรวมข้อมูล เพื่อกำหนดแนวทางและขอบเขต</w:t>
      </w:r>
    </w:p>
    <w:p w14:paraId="586A67E1" w14:textId="7748D223" w:rsidR="00B53CB1" w:rsidRPr="00960557" w:rsidRDefault="00B53CB1" w:rsidP="00960557">
      <w:pPr>
        <w:ind w:firstLine="720"/>
        <w:rPr>
          <w:rFonts w:ascii="TH Sarabun New" w:hAnsi="TH Sarabun New" w:cs="TH Sarabun New"/>
        </w:rPr>
      </w:pPr>
      <w:r w:rsidRPr="00960557">
        <w:rPr>
          <w:rFonts w:ascii="TH Sarabun New" w:hAnsi="TH Sarabun New" w:cs="TH Sarabun New"/>
          <w:cs/>
        </w:rPr>
        <w:t>2.ศึกษาทฤษ</w:t>
      </w:r>
      <w:r w:rsidR="00696C51" w:rsidRPr="00960557">
        <w:rPr>
          <w:rFonts w:ascii="TH Sarabun New" w:hAnsi="TH Sarabun New" w:cs="TH Sarabun New"/>
          <w:cs/>
        </w:rPr>
        <w:t>ฎีของการวัดค่าฝุ่นละออง</w:t>
      </w:r>
    </w:p>
    <w:p w14:paraId="3FB278BC" w14:textId="5C67AA3A" w:rsidR="00696C51" w:rsidRPr="00960557" w:rsidRDefault="00696C51" w:rsidP="00960557">
      <w:pPr>
        <w:ind w:firstLine="720"/>
        <w:rPr>
          <w:rFonts w:ascii="TH Sarabun New" w:hAnsi="TH Sarabun New" w:cs="TH Sarabun New"/>
        </w:rPr>
      </w:pPr>
      <w:r w:rsidRPr="00960557">
        <w:rPr>
          <w:rFonts w:ascii="TH Sarabun New" w:hAnsi="TH Sarabun New" w:cs="TH Sarabun New"/>
          <w:cs/>
        </w:rPr>
        <w:t>3.ออกแบบสถานีวัดค่าฝุ่นละออง</w:t>
      </w:r>
    </w:p>
    <w:p w14:paraId="0FFA5AED" w14:textId="5A437513" w:rsidR="00696C51" w:rsidRPr="00960557" w:rsidRDefault="00696C51" w:rsidP="00960557">
      <w:pPr>
        <w:ind w:firstLine="720"/>
        <w:rPr>
          <w:rFonts w:ascii="TH Sarabun New" w:hAnsi="TH Sarabun New" w:cs="TH Sarabun New"/>
        </w:rPr>
      </w:pPr>
      <w:r w:rsidRPr="00960557">
        <w:rPr>
          <w:rFonts w:ascii="TH Sarabun New" w:hAnsi="TH Sarabun New" w:cs="TH Sarabun New"/>
          <w:cs/>
        </w:rPr>
        <w:t>4.ออกแบบแอพพลิเคชั่นวัดค่าฝุ่นละออง</w:t>
      </w:r>
    </w:p>
    <w:p w14:paraId="5ABCE9D0" w14:textId="0B5B045F" w:rsidR="00696C51" w:rsidRPr="00960557" w:rsidRDefault="00696C51" w:rsidP="00960557">
      <w:pPr>
        <w:ind w:firstLine="720"/>
        <w:rPr>
          <w:rFonts w:ascii="TH Sarabun New" w:hAnsi="TH Sarabun New" w:cs="TH Sarabun New"/>
        </w:rPr>
      </w:pPr>
      <w:r w:rsidRPr="00960557">
        <w:rPr>
          <w:rFonts w:ascii="TH Sarabun New" w:hAnsi="TH Sarabun New" w:cs="TH Sarabun New"/>
          <w:cs/>
        </w:rPr>
        <w:t>5.หาข้อบกพร่องของแอพพลิเคชั่นและสถานีวัดค่าฝุ่นละออง</w:t>
      </w:r>
    </w:p>
    <w:p w14:paraId="3DC367E2" w14:textId="70FF3377" w:rsidR="00696C51" w:rsidRDefault="00696C51" w:rsidP="00960557">
      <w:pPr>
        <w:ind w:firstLine="720"/>
        <w:rPr>
          <w:rFonts w:ascii="TH Sarabun New" w:hAnsi="TH Sarabun New" w:cs="TH Sarabun New"/>
        </w:rPr>
      </w:pPr>
      <w:r w:rsidRPr="00960557">
        <w:rPr>
          <w:rFonts w:ascii="TH Sarabun New" w:hAnsi="TH Sarabun New" w:cs="TH Sarabun New"/>
          <w:cs/>
        </w:rPr>
        <w:t>6.วิเคราะห์ผลการทดลองและสรุปผล</w:t>
      </w:r>
    </w:p>
    <w:p w14:paraId="0966505F" w14:textId="2A6F24E8" w:rsidR="00C7645B" w:rsidRDefault="00C7645B" w:rsidP="00960557">
      <w:pPr>
        <w:ind w:firstLine="720"/>
        <w:rPr>
          <w:rFonts w:ascii="TH Sarabun New" w:hAnsi="TH Sarabun New" w:cs="TH Sarabun New"/>
        </w:rPr>
      </w:pPr>
    </w:p>
    <w:p w14:paraId="04E79C52" w14:textId="4464A691" w:rsidR="00C7645B" w:rsidRDefault="00C7645B" w:rsidP="00960557">
      <w:pPr>
        <w:ind w:firstLine="720"/>
        <w:rPr>
          <w:rFonts w:ascii="TH Sarabun New" w:hAnsi="TH Sarabun New" w:cs="TH Sarabun New"/>
        </w:rPr>
      </w:pPr>
    </w:p>
    <w:p w14:paraId="6456EC07" w14:textId="75A9C333" w:rsidR="00C7645B" w:rsidRDefault="00C7645B" w:rsidP="00960557">
      <w:pPr>
        <w:ind w:firstLine="720"/>
        <w:rPr>
          <w:rFonts w:ascii="TH Sarabun New" w:hAnsi="TH Sarabun New" w:cs="TH Sarabun New"/>
        </w:rPr>
      </w:pPr>
    </w:p>
    <w:p w14:paraId="0CB262A2" w14:textId="360F9D19" w:rsidR="00C7645B" w:rsidRDefault="00C7645B" w:rsidP="00960557">
      <w:pPr>
        <w:ind w:firstLine="720"/>
        <w:rPr>
          <w:rFonts w:ascii="TH Sarabun New" w:hAnsi="TH Sarabun New" w:cs="TH Sarabun New"/>
        </w:rPr>
      </w:pPr>
    </w:p>
    <w:p w14:paraId="100AA525" w14:textId="036E46D9" w:rsidR="00A8201D" w:rsidRDefault="00A8201D" w:rsidP="00960557">
      <w:pPr>
        <w:ind w:firstLine="720"/>
        <w:rPr>
          <w:rFonts w:ascii="TH Sarabun New" w:hAnsi="TH Sarabun New" w:cs="TH Sarabun New"/>
        </w:rPr>
      </w:pPr>
    </w:p>
    <w:p w14:paraId="38A0B478" w14:textId="08383DEF" w:rsidR="00A8201D" w:rsidRDefault="00A8201D" w:rsidP="00960557">
      <w:pPr>
        <w:ind w:firstLine="720"/>
        <w:rPr>
          <w:rFonts w:ascii="TH Sarabun New" w:hAnsi="TH Sarabun New" w:cs="TH Sarabun New"/>
        </w:rPr>
      </w:pPr>
    </w:p>
    <w:p w14:paraId="70ACA13C" w14:textId="29B26978" w:rsidR="00A8201D" w:rsidRDefault="00A8201D" w:rsidP="00960557">
      <w:pPr>
        <w:ind w:firstLine="720"/>
        <w:rPr>
          <w:rFonts w:ascii="TH Sarabun New" w:hAnsi="TH Sarabun New" w:cs="TH Sarabun New"/>
        </w:rPr>
      </w:pPr>
    </w:p>
    <w:p w14:paraId="3C84DF02" w14:textId="506C3554" w:rsidR="00A8201D" w:rsidRDefault="00A8201D" w:rsidP="00960557">
      <w:pPr>
        <w:ind w:firstLine="720"/>
        <w:rPr>
          <w:rFonts w:ascii="TH Sarabun New" w:hAnsi="TH Sarabun New" w:cs="TH Sarabun New"/>
        </w:rPr>
      </w:pPr>
    </w:p>
    <w:p w14:paraId="6246BD0B" w14:textId="4ECF2D8E" w:rsidR="00A8201D" w:rsidRDefault="00A8201D" w:rsidP="00960557">
      <w:pPr>
        <w:ind w:firstLine="720"/>
        <w:rPr>
          <w:rFonts w:ascii="TH Sarabun New" w:hAnsi="TH Sarabun New" w:cs="TH Sarabun New"/>
        </w:rPr>
      </w:pPr>
    </w:p>
    <w:p w14:paraId="7D138343" w14:textId="709FAA02" w:rsidR="00A8201D" w:rsidRDefault="00A8201D" w:rsidP="00960557">
      <w:pPr>
        <w:ind w:firstLine="720"/>
        <w:rPr>
          <w:rFonts w:ascii="TH Sarabun New" w:hAnsi="TH Sarabun New" w:cs="TH Sarabun New"/>
        </w:rPr>
      </w:pPr>
    </w:p>
    <w:p w14:paraId="3849F48E" w14:textId="0837BFBC" w:rsidR="00A8201D" w:rsidRDefault="00A8201D" w:rsidP="00960557">
      <w:pPr>
        <w:ind w:firstLine="720"/>
        <w:rPr>
          <w:rFonts w:ascii="TH Sarabun New" w:hAnsi="TH Sarabun New" w:cs="TH Sarabun New"/>
        </w:rPr>
      </w:pPr>
    </w:p>
    <w:p w14:paraId="5DC34219" w14:textId="77777777" w:rsidR="00A8201D" w:rsidRDefault="00A8201D" w:rsidP="00960557">
      <w:pPr>
        <w:ind w:firstLine="720"/>
        <w:rPr>
          <w:rFonts w:ascii="TH Sarabun New" w:hAnsi="TH Sarabun New" w:cs="TH Sarabun New"/>
        </w:rPr>
      </w:pPr>
    </w:p>
    <w:p w14:paraId="3CB13054" w14:textId="7497CA53" w:rsidR="00C7645B" w:rsidRDefault="00C7645B" w:rsidP="00960557">
      <w:pPr>
        <w:ind w:firstLine="720"/>
        <w:rPr>
          <w:rFonts w:ascii="TH Sarabun New" w:hAnsi="TH Sarabun New" w:cs="TH Sarabun New"/>
        </w:rPr>
      </w:pPr>
    </w:p>
    <w:p w14:paraId="7E39BAC0" w14:textId="07BE4779" w:rsidR="00C7645B" w:rsidRDefault="00C7645B" w:rsidP="00960557">
      <w:pPr>
        <w:ind w:firstLine="720"/>
        <w:rPr>
          <w:rFonts w:ascii="TH Sarabun New" w:hAnsi="TH Sarabun New" w:cs="TH Sarabun New"/>
        </w:rPr>
      </w:pPr>
    </w:p>
    <w:p w14:paraId="29C899D7" w14:textId="0FC29F61" w:rsidR="00C7645B" w:rsidRDefault="00C7645B" w:rsidP="00960557">
      <w:pPr>
        <w:ind w:firstLine="720"/>
        <w:rPr>
          <w:rFonts w:ascii="TH Sarabun New" w:hAnsi="TH Sarabun New" w:cs="TH Sarabun New"/>
        </w:rPr>
      </w:pPr>
    </w:p>
    <w:p w14:paraId="386910A6" w14:textId="742A3297" w:rsidR="00C7645B" w:rsidRDefault="00C7645B" w:rsidP="00960557">
      <w:pPr>
        <w:ind w:firstLine="720"/>
        <w:rPr>
          <w:rFonts w:ascii="TH Sarabun New" w:hAnsi="TH Sarabun New" w:cs="TH Sarabun New"/>
        </w:rPr>
      </w:pPr>
    </w:p>
    <w:p w14:paraId="1ED03B91" w14:textId="4B6B9F9C" w:rsidR="00C7645B" w:rsidRPr="00960557" w:rsidRDefault="00C7645B" w:rsidP="007F2CC4">
      <w:pPr>
        <w:ind w:firstLine="720"/>
        <w:rPr>
          <w:rFonts w:ascii="TH Sarabun New" w:hAnsi="TH Sarabun New" w:cs="TH Sarabun New"/>
          <w:cs/>
          <w:lang w:val="th-TH"/>
        </w:rPr>
      </w:pPr>
      <w:r w:rsidRPr="00960557">
        <w:rPr>
          <w:rFonts w:ascii="TH Sarabun New" w:hAnsi="TH Sarabun New" w:cs="TH Sarabun New"/>
          <w:b/>
          <w:bCs/>
          <w:noProof/>
          <w:cs/>
          <w:lang w:val="th-TH"/>
        </w:rPr>
        <w:t>3.</w:t>
      </w:r>
      <w:r w:rsidR="005B0DF9">
        <w:rPr>
          <w:rFonts w:ascii="TH Sarabun New" w:hAnsi="TH Sarabun New" w:cs="TH Sarabun New" w:hint="cs"/>
          <w:b/>
          <w:bCs/>
          <w:noProof/>
          <w:cs/>
          <w:lang w:val="th-TH"/>
        </w:rPr>
        <w:t>2</w:t>
      </w:r>
      <w:r w:rsidRPr="00960557">
        <w:rPr>
          <w:rFonts w:ascii="TH Sarabun New" w:hAnsi="TH Sarabun New" w:cs="TH Sarabun New"/>
          <w:b/>
          <w:bCs/>
          <w:noProof/>
          <w:cs/>
          <w:lang w:val="th-TH"/>
        </w:rPr>
        <w:t xml:space="preserve"> </w:t>
      </w:r>
      <w:bookmarkStart w:id="2" w:name="_Hlk94823125"/>
      <w:r w:rsidRPr="00960557">
        <w:rPr>
          <w:rFonts w:ascii="TH Sarabun New" w:hAnsi="TH Sarabun New" w:cs="TH Sarabun New"/>
          <w:b/>
          <w:bCs/>
          <w:noProof/>
          <w:cs/>
          <w:lang w:val="th-TH"/>
        </w:rPr>
        <w:t>แผนผ</w:t>
      </w:r>
      <w:r>
        <w:rPr>
          <w:rFonts w:ascii="TH Sarabun New" w:hAnsi="TH Sarabun New" w:cs="TH Sarabun New" w:hint="cs"/>
          <w:b/>
          <w:bCs/>
          <w:noProof/>
          <w:cs/>
          <w:lang w:val="th-TH"/>
        </w:rPr>
        <w:t>ั</w:t>
      </w:r>
      <w:r w:rsidRPr="00960557">
        <w:rPr>
          <w:rFonts w:ascii="TH Sarabun New" w:hAnsi="TH Sarabun New" w:cs="TH Sarabun New"/>
          <w:b/>
          <w:bCs/>
          <w:noProof/>
          <w:cs/>
          <w:lang w:val="th-TH"/>
        </w:rPr>
        <w:t>งการดำเนินงานแบบมีเงื่อนไข</w:t>
      </w:r>
      <w:bookmarkEnd w:id="2"/>
    </w:p>
    <w:p w14:paraId="5CE1728C" w14:textId="560C2550" w:rsidR="0098122C" w:rsidRDefault="00AE1C53" w:rsidP="00960557">
      <w:pPr>
        <w:ind w:firstLine="720"/>
        <w:rPr>
          <w:rFonts w:ascii="TH Sarabun New" w:hAnsi="TH Sarabun New" w:cs="TH Sarabun New"/>
          <w:b/>
          <w:bCs/>
        </w:rPr>
      </w:pPr>
      <w:r>
        <w:rPr>
          <w:noProof/>
          <w:cs/>
        </w:rPr>
      </w:r>
      <w:r w:rsidR="00AE1C53">
        <w:rPr>
          <w:noProof/>
          <w:cs/>
        </w:rPr>
        <w:object w:dxaOrig="7080" w:dyaOrig="15226" w14:anchorId="6A093E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pt;height:597.7pt" o:ole="">
            <v:imagedata r:id="rId7" o:title=""/>
          </v:shape>
          <o:OLEObject Type="Embed" ProgID="Visio.Drawing.15" ShapeID="_x0000_i1025" DrawAspect="Content" ObjectID="_1710827991" r:id="rId8"/>
        </w:object>
      </w:r>
    </w:p>
    <w:p w14:paraId="014CD3E1" w14:textId="2136DD81" w:rsidR="004922F8" w:rsidRPr="00960557" w:rsidRDefault="00C7645B" w:rsidP="00960557">
      <w:pPr>
        <w:ind w:firstLine="720"/>
        <w:rPr>
          <w:rFonts w:ascii="TH Sarabun New" w:hAnsi="TH Sarabun New" w:cs="TH Sarabun New"/>
        </w:rPr>
      </w:pPr>
      <w:r w:rsidRPr="00C7645B">
        <w:rPr>
          <w:rFonts w:ascii="TH Sarabun New" w:hAnsi="TH Sarabun New" w:cs="TH Sarabun New"/>
          <w:b/>
          <w:bCs/>
          <w:cs/>
        </w:rPr>
        <w:t>ภาพที่ 3-</w:t>
      </w:r>
      <w:r w:rsidRPr="00C7645B">
        <w:rPr>
          <w:rFonts w:ascii="TH Sarabun New" w:hAnsi="TH Sarabun New" w:cs="TH Sarabun New" w:hint="cs"/>
          <w:b/>
          <w:bCs/>
          <w:cs/>
        </w:rPr>
        <w:t>1</w:t>
      </w:r>
      <w:r w:rsidRPr="00C7645B">
        <w:rPr>
          <w:rFonts w:ascii="TH Sarabun New" w:hAnsi="TH Sarabun New" w:cs="TH Sarabun New"/>
          <w:cs/>
        </w:rPr>
        <w:t xml:space="preserve"> แผนผังการดำเนินงานแบบมีเงื่อนไขของโครงงาน</w:t>
      </w:r>
    </w:p>
    <w:p w14:paraId="64B3147C" w14:textId="2612ED64" w:rsidR="004922F8" w:rsidRPr="00960557" w:rsidRDefault="004922F8" w:rsidP="00D21269">
      <w:pPr>
        <w:ind w:firstLine="720"/>
        <w:rPr>
          <w:rFonts w:ascii="TH Sarabun New" w:hAnsi="TH Sarabun New" w:cs="TH Sarabun New"/>
          <w:b/>
          <w:bCs/>
        </w:rPr>
      </w:pPr>
      <w:bookmarkStart w:id="3" w:name="_Hlk97371753"/>
      <w:r w:rsidRPr="00960557">
        <w:rPr>
          <w:rFonts w:ascii="TH Sarabun New" w:hAnsi="TH Sarabun New" w:cs="TH Sarabun New"/>
          <w:b/>
          <w:bCs/>
          <w:cs/>
        </w:rPr>
        <w:t>3.</w:t>
      </w:r>
      <w:r w:rsidR="005B0DF9">
        <w:rPr>
          <w:rFonts w:ascii="TH Sarabun New" w:hAnsi="TH Sarabun New" w:cs="TH Sarabun New"/>
          <w:b/>
          <w:bCs/>
        </w:rPr>
        <w:t>3</w:t>
      </w:r>
      <w:r w:rsidR="00D146C8" w:rsidRPr="00960557">
        <w:rPr>
          <w:rFonts w:ascii="TH Sarabun New" w:hAnsi="TH Sarabun New" w:cs="TH Sarabun New"/>
          <w:b/>
          <w:bCs/>
          <w:cs/>
        </w:rPr>
        <w:t xml:space="preserve"> </w:t>
      </w:r>
      <w:bookmarkStart w:id="4" w:name="_Hlk94823150"/>
      <w:r w:rsidR="00D146C8" w:rsidRPr="00960557">
        <w:rPr>
          <w:rFonts w:ascii="TH Sarabun New" w:hAnsi="TH Sarabun New" w:cs="TH Sarabun New"/>
          <w:b/>
          <w:bCs/>
          <w:cs/>
        </w:rPr>
        <w:t>การทำงานของไมโครคอ</w:t>
      </w:r>
      <w:r w:rsidR="00281CA7">
        <w:rPr>
          <w:rFonts w:ascii="TH Sarabun New" w:hAnsi="TH Sarabun New" w:cs="TH Sarabun New" w:hint="cs"/>
          <w:b/>
          <w:bCs/>
          <w:cs/>
        </w:rPr>
        <w:t>น</w:t>
      </w:r>
      <w:r w:rsidR="00D146C8" w:rsidRPr="00960557">
        <w:rPr>
          <w:rFonts w:ascii="TH Sarabun New" w:hAnsi="TH Sarabun New" w:cs="TH Sarabun New"/>
          <w:b/>
          <w:bCs/>
          <w:cs/>
        </w:rPr>
        <w:t>โทรลเลอร์</w:t>
      </w:r>
      <w:bookmarkEnd w:id="4"/>
    </w:p>
    <w:bookmarkEnd w:id="3"/>
    <w:p w14:paraId="041DDF3C" w14:textId="51C71527" w:rsidR="00D146C8" w:rsidRDefault="00D146C8" w:rsidP="004A282F">
      <w:pPr>
        <w:ind w:firstLine="720"/>
        <w:jc w:val="thaiDistribute"/>
        <w:rPr>
          <w:rFonts w:ascii="TH Sarabun New" w:hAnsi="TH Sarabun New" w:cs="TH Sarabun New"/>
          <w:cs/>
        </w:rPr>
      </w:pPr>
      <w:r w:rsidRPr="00960557">
        <w:rPr>
          <w:rFonts w:ascii="TH Sarabun New" w:hAnsi="TH Sarabun New" w:cs="TH Sarabun New"/>
          <w:cs/>
        </w:rPr>
        <w:t>ในส่วนของการทำงานจะมีด้วยกัน3ขั้นตอนคือ1.อุปกรณ์ตรวจวัดค่า</w:t>
      </w:r>
      <w:r w:rsidR="00926396" w:rsidRPr="00960557">
        <w:rPr>
          <w:rFonts w:ascii="TH Sarabun New" w:hAnsi="TH Sarabun New" w:cs="TH Sarabun New"/>
          <w:cs/>
        </w:rPr>
        <w:t>ฝุ่นละออง 2</w:t>
      </w:r>
      <w:r w:rsidR="006B1F15">
        <w:rPr>
          <w:rFonts w:ascii="TH Sarabun New" w:hAnsi="TH Sarabun New" w:cs="TH Sarabun New" w:hint="cs"/>
          <w:cs/>
        </w:rPr>
        <w:t>.</w:t>
      </w:r>
      <w:r w:rsidR="00926396" w:rsidRPr="00960557">
        <w:rPr>
          <w:rFonts w:ascii="TH Sarabun New" w:hAnsi="TH Sarabun New" w:cs="TH Sarabun New"/>
          <w:cs/>
        </w:rPr>
        <w:t>ส่วนประมวลผลจะประกอบไปด้วย</w:t>
      </w:r>
      <w:r w:rsidR="00981776">
        <w:rPr>
          <w:rFonts w:ascii="TH Sarabun New" w:hAnsi="TH Sarabun New" w:cs="TH Sarabun New" w:hint="cs"/>
          <w:cs/>
        </w:rPr>
        <w:t>ไมโครคอนโทรเลอร์</w:t>
      </w:r>
      <w:r w:rsidR="006B1F15">
        <w:rPr>
          <w:rFonts w:ascii="TH Sarabun New" w:hAnsi="TH Sarabun New" w:cs="TH Sarabun New"/>
        </w:rPr>
        <w:t xml:space="preserve"> </w:t>
      </w:r>
      <w:r w:rsidR="00926396" w:rsidRPr="00960557">
        <w:rPr>
          <w:rFonts w:ascii="TH Sarabun New" w:hAnsi="TH Sarabun New" w:cs="TH Sarabun New"/>
        </w:rPr>
        <w:t>3.</w:t>
      </w:r>
      <w:r w:rsidR="00926396" w:rsidRPr="00960557">
        <w:rPr>
          <w:rFonts w:ascii="TH Sarabun New" w:hAnsi="TH Sarabun New" w:cs="TH Sarabun New"/>
          <w:cs/>
        </w:rPr>
        <w:t>อุปกรณ์ส่วนแสดงผลสำหรับ</w:t>
      </w:r>
      <w:r w:rsidR="00981776">
        <w:rPr>
          <w:rFonts w:ascii="TH Sarabun New" w:hAnsi="TH Sarabun New" w:cs="TH Sarabun New" w:hint="cs"/>
          <w:cs/>
        </w:rPr>
        <w:t>จุดวัดค่าฝุ่นละออง</w:t>
      </w:r>
      <w:r w:rsidR="003B3239">
        <w:rPr>
          <w:rFonts w:ascii="TH Sarabun New" w:hAnsi="TH Sarabun New" w:cs="TH Sarabun New" w:hint="cs"/>
          <w:cs/>
        </w:rPr>
        <w:t>หลักการทำงานของไมโครคอนโทรเลอร์จะแสดงดังภาพที่</w:t>
      </w:r>
      <w:r w:rsidR="006B1F15">
        <w:rPr>
          <w:rFonts w:ascii="TH Sarabun New" w:hAnsi="TH Sarabun New" w:cs="TH Sarabun New" w:hint="cs"/>
          <w:cs/>
        </w:rPr>
        <w:t xml:space="preserve"> </w:t>
      </w:r>
      <w:r w:rsidR="003B3239">
        <w:rPr>
          <w:rFonts w:ascii="TH Sarabun New" w:hAnsi="TH Sarabun New" w:cs="TH Sarabun New" w:hint="cs"/>
          <w:cs/>
        </w:rPr>
        <w:t>3-</w:t>
      </w:r>
      <w:r w:rsidR="00771FAF">
        <w:rPr>
          <w:rFonts w:ascii="TH Sarabun New" w:hAnsi="TH Sarabun New" w:cs="TH Sarabun New"/>
        </w:rPr>
        <w:t>2</w:t>
      </w:r>
      <w:r w:rsidR="003B3239">
        <w:rPr>
          <w:rFonts w:ascii="TH Sarabun New" w:hAnsi="TH Sarabun New" w:cs="TH Sarabun New" w:hint="cs"/>
          <w:cs/>
        </w:rPr>
        <w:t xml:space="preserve"> สามารถอธิบายได้ดังนี้ เมื่อ</w:t>
      </w:r>
      <w:r w:rsidR="00AF60ED">
        <w:rPr>
          <w:rFonts w:ascii="TH Sarabun New" w:hAnsi="TH Sarabun New" w:cs="TH Sarabun New" w:hint="cs"/>
          <w:cs/>
        </w:rPr>
        <w:t>มีฝุ่นละอองเข้าสู่เซนเซอร์ตรวจจับฝุ่นละอองเซนเซอร์จะทำส่งข้อมูลเข้าสู่ไมโครคอนโทรเลอร์ทำการเพื่อทำการประมวลผลเพื่อทำการแสดงข้อมูลค่าฝุ่นละอองไปแสดงบนจอภาพโอแอลอีดีและนำข้อมูลเข้าสู่ดาต้าเบสเพื่อนำค่าจากดาต้าเบสไปแสดงผลผ่านทางแอพพลิเคชั่นบนโทรศัพท์</w:t>
      </w:r>
      <w:r w:rsidR="00202B6E">
        <w:rPr>
          <w:rFonts w:ascii="TH Sarabun New" w:hAnsi="TH Sarabun New" w:cs="TH Sarabun New" w:hint="cs"/>
          <w:cs/>
        </w:rPr>
        <w:t xml:space="preserve"> โดยจะมีรายละเอียดของอุปกรณ์ในสถานีวัดค่าฝุ่นละอองซึ่งแสดงได้ดังนี้</w:t>
      </w:r>
    </w:p>
    <w:p w14:paraId="7DDB1706" w14:textId="3384C07D" w:rsidR="00A2367E" w:rsidRDefault="00AE1C53" w:rsidP="00AF60ED">
      <w:pPr>
        <w:jc w:val="center"/>
        <w:rPr>
          <w:rFonts w:ascii="TH Sarabun New" w:hAnsi="TH Sarabun New" w:cs="TH Sarabun New"/>
          <w:noProof/>
        </w:rPr>
      </w:pPr>
      <w:r>
        <w:rPr>
          <w:noProof/>
          <w:cs/>
        </w:rPr>
      </w:r>
      <w:r w:rsidR="00AE1C53">
        <w:rPr>
          <w:noProof/>
          <w:cs/>
        </w:rPr>
        <w:object w:dxaOrig="15090" w:dyaOrig="11655" w14:anchorId="3FD1A795">
          <v:shape id="_x0000_i1026" type="#_x0000_t75" style="width:431.7pt;height:332.85pt" o:ole="">
            <v:imagedata r:id="rId9" o:title=""/>
          </v:shape>
          <o:OLEObject Type="Embed" ProgID="Visio.Drawing.15" ShapeID="_x0000_i1026" DrawAspect="Content" ObjectID="_1710827992" r:id="rId10"/>
        </w:object>
      </w:r>
    </w:p>
    <w:p w14:paraId="6BD1F66A" w14:textId="11A4C1DF" w:rsidR="00510DD7" w:rsidRPr="00960557" w:rsidRDefault="00510DD7" w:rsidP="00AF60ED">
      <w:pPr>
        <w:jc w:val="center"/>
        <w:rPr>
          <w:rFonts w:ascii="TH Sarabun New" w:hAnsi="TH Sarabun New" w:cs="TH Sarabun New"/>
          <w:b/>
          <w:bCs/>
        </w:rPr>
      </w:pPr>
      <w:r w:rsidRPr="00960557">
        <w:rPr>
          <w:rFonts w:ascii="TH Sarabun New" w:hAnsi="TH Sarabun New" w:cs="TH Sarabun New"/>
          <w:b/>
          <w:bCs/>
          <w:cs/>
        </w:rPr>
        <w:t>ภาพที่ 3</w:t>
      </w:r>
      <w:r w:rsidR="00711876">
        <w:rPr>
          <w:rFonts w:ascii="TH Sarabun New" w:hAnsi="TH Sarabun New" w:cs="TH Sarabun New" w:hint="cs"/>
          <w:b/>
          <w:bCs/>
          <w:cs/>
        </w:rPr>
        <w:t>-</w:t>
      </w:r>
      <w:r w:rsidR="00C7645B">
        <w:rPr>
          <w:rFonts w:ascii="TH Sarabun New" w:hAnsi="TH Sarabun New" w:cs="TH Sarabun New" w:hint="cs"/>
          <w:b/>
          <w:bCs/>
          <w:cs/>
        </w:rPr>
        <w:t>2</w:t>
      </w:r>
      <w:r w:rsidRPr="00960557">
        <w:rPr>
          <w:rFonts w:ascii="TH Sarabun New" w:hAnsi="TH Sarabun New" w:cs="TH Sarabun New"/>
          <w:b/>
          <w:bCs/>
          <w:cs/>
        </w:rPr>
        <w:t xml:space="preserve"> </w:t>
      </w:r>
      <w:r w:rsidRPr="00960557">
        <w:rPr>
          <w:rFonts w:ascii="TH Sarabun New" w:hAnsi="TH Sarabun New" w:cs="TH Sarabun New"/>
          <w:cs/>
        </w:rPr>
        <w:t>ส่วนประกอบต่างๆของระบบวัดค่าฝุ่นละออง</w:t>
      </w:r>
    </w:p>
    <w:p w14:paraId="62146963" w14:textId="44B26E59" w:rsidR="00526623" w:rsidRPr="005B0DF9" w:rsidRDefault="00202B6E" w:rsidP="007F2CC4">
      <w:pPr>
        <w:ind w:firstLine="720"/>
        <w:rPr>
          <w:rFonts w:ascii="TH Sarabun New" w:hAnsi="TH Sarabun New" w:cs="TH Sarabun New"/>
          <w:b/>
          <w:bCs/>
        </w:rPr>
      </w:pPr>
      <w:r w:rsidRPr="005B0DF9">
        <w:rPr>
          <w:rFonts w:ascii="TH Sarabun New" w:hAnsi="TH Sarabun New" w:cs="TH Sarabun New" w:hint="cs"/>
          <w:b/>
          <w:bCs/>
          <w:cs/>
        </w:rPr>
        <w:t>3.</w:t>
      </w:r>
      <w:r w:rsidR="005B0DF9" w:rsidRPr="005B0DF9">
        <w:rPr>
          <w:rFonts w:ascii="TH Sarabun New" w:hAnsi="TH Sarabun New" w:cs="TH Sarabun New"/>
          <w:b/>
          <w:bCs/>
        </w:rPr>
        <w:t>3</w:t>
      </w:r>
      <w:r w:rsidRPr="005B0DF9">
        <w:rPr>
          <w:rFonts w:ascii="TH Sarabun New" w:hAnsi="TH Sarabun New" w:cs="TH Sarabun New" w:hint="cs"/>
          <w:b/>
          <w:bCs/>
          <w:cs/>
        </w:rPr>
        <w:t>.</w:t>
      </w:r>
      <w:r w:rsidR="00C7645B" w:rsidRPr="005B0DF9">
        <w:rPr>
          <w:rFonts w:ascii="TH Sarabun New" w:hAnsi="TH Sarabun New" w:cs="TH Sarabun New" w:hint="cs"/>
          <w:b/>
          <w:bCs/>
          <w:cs/>
        </w:rPr>
        <w:t>1</w:t>
      </w:r>
      <w:r w:rsidRPr="005B0DF9">
        <w:rPr>
          <w:rFonts w:ascii="TH Sarabun New" w:hAnsi="TH Sarabun New" w:cs="TH Sarabun New" w:hint="cs"/>
          <w:b/>
          <w:bCs/>
          <w:cs/>
        </w:rPr>
        <w:t xml:space="preserve"> เซนเซอร์ตรวจจับฝุ่นละออง</w:t>
      </w:r>
      <w:r w:rsidR="000F4BF7" w:rsidRPr="005B0DF9">
        <w:rPr>
          <w:rFonts w:ascii="TH Sarabun New" w:hAnsi="TH Sarabun New" w:cs="TH Sarabun New" w:hint="cs"/>
          <w:b/>
          <w:bCs/>
          <w:cs/>
        </w:rPr>
        <w:t>พีเอ็มเอส3003</w:t>
      </w:r>
    </w:p>
    <w:p w14:paraId="40DC0F6E" w14:textId="169A3641" w:rsidR="000F4BF7" w:rsidRDefault="000F4BF7" w:rsidP="00652891">
      <w:pPr>
        <w:ind w:firstLine="862"/>
        <w:jc w:val="thaiDistribute"/>
        <w:rPr>
          <w:rFonts w:ascii="TH Sarabun New" w:hAnsi="TH Sarabun New" w:cs="TH Sarabun New"/>
          <w:color w:val="000000" w:themeColor="text1"/>
          <w:shd w:val="clear" w:color="auto" w:fill="FFFFFF"/>
        </w:rPr>
      </w:pPr>
      <w:r>
        <w:rPr>
          <w:rFonts w:ascii="TH Sarabun New" w:hAnsi="TH Sarabun New" w:cs="TH Sarabun New"/>
          <w:b/>
          <w:bCs/>
          <w:cs/>
        </w:rPr>
        <w:tab/>
      </w:r>
      <w:r w:rsidRPr="000678DA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>เป็นเซนเซอร์ที่สาม</w:t>
      </w:r>
      <w:r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า</w:t>
      </w:r>
      <w:r w:rsidRPr="000678DA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>รถนำไปตรวจจับอนุภาคฝุ่นละอองในอากาศ ใช้หลักการทำงานแบบ</w:t>
      </w:r>
      <w:r w:rsidRPr="00144A13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>โดยใช้หลักการเลี้ยวเบนของเลเซอร์</w:t>
      </w:r>
      <w:r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จะทำการต</w:t>
      </w:r>
      <w:r w:rsidR="00281CA7"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ร</w:t>
      </w:r>
      <w:r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วจจับค่าฝุ่นละอองและนำข้อมูลส่งเข้าไปสู่ไมโครคอนโทรเลอร์เป็นลำดับถัดไป</w:t>
      </w:r>
      <w:bookmarkStart w:id="5" w:name="_Hlk97240394"/>
      <w:r w:rsidR="006B1F15"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มีคุณสมบัติ</w:t>
      </w:r>
      <w:r w:rsidR="006B1F15" w:rsidRPr="006B1F15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>แสดงดัง</w:t>
      </w:r>
      <w:r w:rsidR="006B1F15"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ตาราง</w:t>
      </w:r>
      <w:r w:rsidR="006B1F15" w:rsidRPr="006B1F15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 xml:space="preserve">ที่ </w:t>
      </w:r>
      <w:r w:rsidR="006B1F15" w:rsidRPr="006B1F15">
        <w:rPr>
          <w:rFonts w:ascii="TH Sarabun New" w:hAnsi="TH Sarabun New" w:cs="TH Sarabun New"/>
          <w:color w:val="000000" w:themeColor="text1"/>
          <w:shd w:val="clear" w:color="auto" w:fill="FFFFFF"/>
        </w:rPr>
        <w:t>3-</w:t>
      </w:r>
      <w:r w:rsidR="006B1F15">
        <w:rPr>
          <w:rFonts w:ascii="TH Sarabun New" w:hAnsi="TH Sarabun New" w:cs="TH Sarabun New"/>
          <w:color w:val="000000" w:themeColor="text1"/>
          <w:shd w:val="clear" w:color="auto" w:fill="FFFFFF"/>
        </w:rPr>
        <w:t>1</w:t>
      </w:r>
    </w:p>
    <w:bookmarkEnd w:id="5"/>
    <w:p w14:paraId="77C77A54" w14:textId="77777777" w:rsidR="00D35B99" w:rsidRDefault="00D35B99" w:rsidP="00D35B99">
      <w:pPr>
        <w:ind w:firstLine="720"/>
        <w:rPr>
          <w:rFonts w:ascii="TH Sarabun New" w:hAnsi="TH Sarabun New" w:cs="TH Sarabun New"/>
          <w:color w:val="000000" w:themeColor="text1"/>
          <w:shd w:val="clear" w:color="auto" w:fill="FFFFFF"/>
        </w:rPr>
      </w:pPr>
    </w:p>
    <w:p w14:paraId="227D60AE" w14:textId="77777777" w:rsidR="00CD5102" w:rsidRDefault="000F4BF7" w:rsidP="00CD5102">
      <w:pPr>
        <w:rPr>
          <w:rFonts w:ascii="TH Sarabun New" w:hAnsi="TH Sarabun New" w:cs="TH Sarabun New"/>
          <w:b/>
          <w:bCs/>
          <w:noProof/>
          <w:cs/>
          <w:lang w:val="th-TH"/>
        </w:rPr>
      </w:pPr>
      <w:r>
        <w:rPr>
          <w:rFonts w:ascii="TH Sarabun New" w:hAnsi="TH Sarabun New" w:cs="TH Sarabun New" w:hint="cs"/>
          <w:b/>
          <w:bCs/>
          <w:color w:val="000000" w:themeColor="text1"/>
          <w:shd w:val="clear" w:color="auto" w:fill="FFFFFF"/>
          <w:cs/>
        </w:rPr>
        <w:t xml:space="preserve">ตารางที่ 3-1 </w:t>
      </w:r>
      <w:r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คุณสมบัติและรายละเอียดของเซนเซอร์ตรวจจับฝุ่นละอองพีเอ็มเอส3003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56"/>
        <w:gridCol w:w="3685"/>
        <w:gridCol w:w="1689"/>
      </w:tblGrid>
      <w:tr w:rsidR="00CD5102" w14:paraId="5B994103" w14:textId="77777777" w:rsidTr="00ED5DB4">
        <w:trPr>
          <w:trHeight w:val="707"/>
        </w:trPr>
        <w:tc>
          <w:tcPr>
            <w:tcW w:w="3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1A9251" w14:textId="687EE9E2" w:rsidR="00CD5102" w:rsidRDefault="00F46C5D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b/>
                <w:bCs/>
                <w:noProof/>
                <w:cs/>
                <w:lang w:val="th-TH"/>
              </w:rPr>
              <w:t>คุณสมบัติ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6BE52C" w14:textId="0AAD0870" w:rsidR="00CD5102" w:rsidRDefault="00F46C5D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b/>
                <w:bCs/>
                <w:cs/>
              </w:rPr>
              <w:t>รายละ</w:t>
            </w:r>
            <w:r w:rsidR="00ED5DB4">
              <w:rPr>
                <w:rFonts w:ascii="TH Sarabun New" w:hAnsi="TH Sarabun New" w:cs="TH Sarabun New" w:hint="cs"/>
                <w:b/>
                <w:bCs/>
                <w:cs/>
              </w:rPr>
              <w:t>เ</w:t>
            </w:r>
            <w:r>
              <w:rPr>
                <w:rFonts w:ascii="TH Sarabun New" w:hAnsi="TH Sarabun New" w:cs="TH Sarabun New" w:hint="cs"/>
                <w:b/>
                <w:bCs/>
                <w:cs/>
              </w:rPr>
              <w:t>อียด</w:t>
            </w:r>
          </w:p>
        </w:tc>
        <w:tc>
          <w:tcPr>
            <w:tcW w:w="1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43A838" w14:textId="71984AFA" w:rsidR="00CD5102" w:rsidRDefault="00F46C5D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b/>
                <w:bCs/>
                <w:noProof/>
                <w:cs/>
                <w:lang w:val="th-TH"/>
              </w:rPr>
              <w:t>หน่วย</w:t>
            </w:r>
          </w:p>
        </w:tc>
      </w:tr>
      <w:tr w:rsidR="00CD5102" w14:paraId="0FB977B0" w14:textId="77777777" w:rsidTr="00CD5102">
        <w:tc>
          <w:tcPr>
            <w:tcW w:w="3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5FF3AC" w14:textId="3607C1B4" w:rsidR="00CD5102" w:rsidRPr="00D225E6" w:rsidRDefault="00D225E6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noProof/>
                <w:cs/>
                <w:lang w:val="th-TH"/>
              </w:rPr>
              <w:t>ขนาดอนุภาคที่ตรวจจับ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13D051" w14:textId="732EC191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F4BF7">
              <w:rPr>
                <w:rFonts w:ascii="TH Sarabun New" w:hAnsi="TH Sarabun New" w:cs="TH Sarabun New"/>
              </w:rPr>
              <w:t>0.3~1.0</w:t>
            </w:r>
            <w:r w:rsidRPr="000F4BF7">
              <w:rPr>
                <w:rFonts w:ascii="TH Sarabun New" w:eastAsia="MS Gothic" w:hAnsi="TH Sarabun New" w:cs="TH Sarabun New"/>
              </w:rPr>
              <w:t>；</w:t>
            </w:r>
            <w:r w:rsidRPr="000F4BF7">
              <w:rPr>
                <w:rFonts w:ascii="TH Sarabun New" w:hAnsi="TH Sarabun New" w:cs="TH Sarabun New"/>
              </w:rPr>
              <w:t>1.0~2.5</w:t>
            </w:r>
            <w:r w:rsidRPr="000F4BF7">
              <w:rPr>
                <w:rFonts w:ascii="TH Sarabun New" w:eastAsia="MS Gothic" w:hAnsi="TH Sarabun New" w:cs="TH Sarabun New"/>
              </w:rPr>
              <w:t>；</w:t>
            </w:r>
            <w:r w:rsidRPr="000F4BF7">
              <w:rPr>
                <w:rFonts w:ascii="TH Sarabun New" w:hAnsi="TH Sarabun New" w:cs="TH Sarabun New"/>
              </w:rPr>
              <w:t>2.5~10</w:t>
            </w:r>
          </w:p>
        </w:tc>
        <w:tc>
          <w:tcPr>
            <w:tcW w:w="1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2BB488" w14:textId="25E69EB8" w:rsidR="00CD5102" w:rsidRPr="00031085" w:rsidRDefault="00031085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noProof/>
                <w:cs/>
                <w:lang w:val="th-TH"/>
              </w:rPr>
              <w:t>ไมโครมิเตอร์</w:t>
            </w:r>
          </w:p>
        </w:tc>
      </w:tr>
      <w:tr w:rsidR="00CD5102" w14:paraId="6995774D" w14:textId="77777777" w:rsidTr="00CD5102">
        <w:trPr>
          <w:trHeight w:val="654"/>
        </w:trPr>
        <w:tc>
          <w:tcPr>
            <w:tcW w:w="3256" w:type="dxa"/>
            <w:vAlign w:val="center"/>
          </w:tcPr>
          <w:p w14:paraId="593149D7" w14:textId="1F9ECE49" w:rsidR="00CD5102" w:rsidRPr="00D225E6" w:rsidRDefault="00D225E6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noProof/>
                <w:cs/>
                <w:lang w:val="th-TH"/>
              </w:rPr>
              <w:t>ความสามารถในการวัด</w:t>
            </w:r>
          </w:p>
        </w:tc>
        <w:tc>
          <w:tcPr>
            <w:tcW w:w="3685" w:type="dxa"/>
            <w:vAlign w:val="center"/>
          </w:tcPr>
          <w:p w14:paraId="4B1ECE1A" w14:textId="653DDFB9" w:rsidR="00881C85" w:rsidRPr="00881C85" w:rsidRDefault="00AE1C53" w:rsidP="00CD5102">
            <w:pPr>
              <w:jc w:val="center"/>
              <w:rPr>
                <w:rFonts w:ascii="TH Sarabun New" w:hAnsi="TH Sarabun New" w:cs="TH Sarabun New"/>
                <w:color w:val="000000" w:themeColor="text1"/>
              </w:rPr>
            </w:pPr>
            <w:hyperlink r:id="rId11" w:history="1">
              <w:r w:rsidR="00881C85" w:rsidRPr="00881C85">
                <w:rPr>
                  <w:rStyle w:val="ac"/>
                  <w:rFonts w:ascii="TH Sarabun New" w:hAnsi="TH Sarabun New" w:cs="TH Sarabun New"/>
                  <w:color w:val="000000" w:themeColor="text1"/>
                  <w:u w:val="none"/>
                </w:rPr>
                <w:t>50%@0.3</w:t>
              </w:r>
            </w:hyperlink>
          </w:p>
          <w:p w14:paraId="52EAB211" w14:textId="6A7D6D93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F4BF7">
              <w:rPr>
                <w:rFonts w:ascii="TH Sarabun New" w:hAnsi="TH Sarabun New" w:cs="TH Sarabun New"/>
              </w:rPr>
              <w:t>98%@&gt;=0.5</w:t>
            </w:r>
          </w:p>
        </w:tc>
        <w:tc>
          <w:tcPr>
            <w:tcW w:w="1689" w:type="dxa"/>
            <w:vAlign w:val="center"/>
          </w:tcPr>
          <w:p w14:paraId="10BE24C6" w14:textId="5EB08E0A" w:rsidR="00CD5102" w:rsidRPr="00881C85" w:rsidRDefault="00881C85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 w:rsidRPr="00881C85">
              <w:rPr>
                <w:rFonts w:ascii="TH Sarabun New" w:hAnsi="TH Sarabun New" w:cs="TH Sarabun New"/>
                <w:noProof/>
                <w:cs/>
                <w:lang w:val="th-TH"/>
              </w:rPr>
              <w:t>ไมโครกรัมต่อลูกบาศก์เมตร</w:t>
            </w:r>
          </w:p>
        </w:tc>
      </w:tr>
      <w:tr w:rsidR="00CD5102" w14:paraId="2E721DCB" w14:textId="77777777" w:rsidTr="00CD5102">
        <w:tc>
          <w:tcPr>
            <w:tcW w:w="3256" w:type="dxa"/>
            <w:vAlign w:val="center"/>
          </w:tcPr>
          <w:p w14:paraId="260EA7BB" w14:textId="2776A7D9" w:rsidR="00CD5102" w:rsidRPr="00C71717" w:rsidRDefault="00D225E6" w:rsidP="00C71717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D225E6">
              <w:rPr>
                <w:rFonts w:ascii="TH Sarabun New" w:hAnsi="TH Sarabun New" w:cs="TH Sarabun New"/>
                <w:cs/>
              </w:rPr>
              <w:t>ช่วง</w:t>
            </w:r>
            <w:r>
              <w:rPr>
                <w:rFonts w:ascii="TH Sarabun New" w:hAnsi="TH Sarabun New" w:cs="TH Sarabun New" w:hint="cs"/>
                <w:cs/>
              </w:rPr>
              <w:t>มี</w:t>
            </w:r>
            <w:r w:rsidRPr="00D225E6">
              <w:rPr>
                <w:rFonts w:ascii="TH Sarabun New" w:hAnsi="TH Sarabun New" w:cs="TH Sarabun New"/>
                <w:cs/>
              </w:rPr>
              <w:t>ประสิทธิภาพ</w:t>
            </w:r>
            <w:r>
              <w:rPr>
                <w:rFonts w:ascii="TH Sarabun New" w:hAnsi="TH Sarabun New" w:cs="TH Sarabun New" w:hint="cs"/>
                <w:cs/>
              </w:rPr>
              <w:t>ในการวัด</w:t>
            </w:r>
          </w:p>
        </w:tc>
        <w:tc>
          <w:tcPr>
            <w:tcW w:w="3685" w:type="dxa"/>
            <w:vAlign w:val="center"/>
          </w:tcPr>
          <w:p w14:paraId="1B4573D9" w14:textId="0E8D256A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F4BF7">
              <w:rPr>
                <w:rFonts w:ascii="TH Sarabun New" w:hAnsi="TH Sarabun New" w:cs="TH Sarabun New"/>
              </w:rPr>
              <w:t>0~500</w:t>
            </w:r>
          </w:p>
        </w:tc>
        <w:tc>
          <w:tcPr>
            <w:tcW w:w="1689" w:type="dxa"/>
            <w:vAlign w:val="center"/>
          </w:tcPr>
          <w:p w14:paraId="527A072D" w14:textId="1958E359" w:rsidR="00CD5102" w:rsidRPr="00031085" w:rsidRDefault="00031085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 w:rsidRPr="00031085">
              <w:rPr>
                <w:rFonts w:ascii="TH Sarabun New" w:hAnsi="TH Sarabun New" w:cs="TH Sarabun New"/>
                <w:cs/>
              </w:rPr>
              <w:t>ไมโครกรัมต่อลูกบาศก์เมตร</w:t>
            </w:r>
          </w:p>
        </w:tc>
      </w:tr>
      <w:tr w:rsidR="00CD5102" w14:paraId="1871A631" w14:textId="77777777" w:rsidTr="00CD5102">
        <w:tc>
          <w:tcPr>
            <w:tcW w:w="3256" w:type="dxa"/>
            <w:vAlign w:val="center"/>
          </w:tcPr>
          <w:p w14:paraId="6AEDC36B" w14:textId="70EF4D55" w:rsidR="00CD5102" w:rsidRPr="00C71717" w:rsidRDefault="00D225E6" w:rsidP="00C71717">
            <w:pPr>
              <w:spacing w:line="259" w:lineRule="auto"/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ะยะสูงสุดในการวัด</w:t>
            </w:r>
          </w:p>
        </w:tc>
        <w:tc>
          <w:tcPr>
            <w:tcW w:w="3685" w:type="dxa"/>
            <w:vAlign w:val="center"/>
          </w:tcPr>
          <w:p w14:paraId="3E6ED56F" w14:textId="329E0AC4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F4BF7">
              <w:rPr>
                <w:rFonts w:ascii="TH Sarabun New" w:hAnsi="TH Sarabun New" w:cs="TH Sarabun New"/>
              </w:rPr>
              <w:t>≥1000</w:t>
            </w:r>
          </w:p>
        </w:tc>
        <w:tc>
          <w:tcPr>
            <w:tcW w:w="1689" w:type="dxa"/>
            <w:vAlign w:val="center"/>
          </w:tcPr>
          <w:p w14:paraId="3CFEDD04" w14:textId="11B42A49" w:rsidR="00CD5102" w:rsidRDefault="00031085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31085">
              <w:rPr>
                <w:rFonts w:ascii="TH Sarabun New" w:hAnsi="TH Sarabun New" w:cs="TH Sarabun New"/>
                <w:cs/>
              </w:rPr>
              <w:t>ไมโครกรัมต่อลูกบาศก์เมตร</w:t>
            </w:r>
          </w:p>
        </w:tc>
      </w:tr>
      <w:tr w:rsidR="00CD5102" w14:paraId="6B790712" w14:textId="77777777" w:rsidTr="00CD5102">
        <w:tc>
          <w:tcPr>
            <w:tcW w:w="3256" w:type="dxa"/>
            <w:vAlign w:val="center"/>
          </w:tcPr>
          <w:p w14:paraId="5B016111" w14:textId="7E1AEE6D" w:rsidR="00CD5102" w:rsidRPr="00D225E6" w:rsidRDefault="00D225E6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 w:rsidRPr="00D225E6">
              <w:rPr>
                <w:rFonts w:ascii="TH Sarabun New" w:hAnsi="TH Sarabun New" w:cs="TH Sarabun New" w:hint="cs"/>
                <w:noProof/>
                <w:cs/>
                <w:lang w:val="th-TH"/>
              </w:rPr>
              <w:t>ความละ</w:t>
            </w:r>
            <w:r w:rsidR="00031085">
              <w:rPr>
                <w:rFonts w:ascii="TH Sarabun New" w:hAnsi="TH Sarabun New" w:cs="TH Sarabun New" w:hint="cs"/>
                <w:noProof/>
                <w:cs/>
                <w:lang w:val="th-TH"/>
              </w:rPr>
              <w:t>เ</w:t>
            </w:r>
            <w:r w:rsidRPr="00D225E6">
              <w:rPr>
                <w:rFonts w:ascii="TH Sarabun New" w:hAnsi="TH Sarabun New" w:cs="TH Sarabun New" w:hint="cs"/>
                <w:noProof/>
                <w:cs/>
                <w:lang w:val="th-TH"/>
              </w:rPr>
              <w:t>อียด</w:t>
            </w:r>
            <w:r w:rsidR="00220030">
              <w:rPr>
                <w:rFonts w:ascii="TH Sarabun New" w:hAnsi="TH Sarabun New" w:cs="TH Sarabun New" w:hint="cs"/>
                <w:noProof/>
                <w:cs/>
                <w:lang w:val="th-TH"/>
              </w:rPr>
              <w:t>ในการวัด</w:t>
            </w:r>
          </w:p>
        </w:tc>
        <w:tc>
          <w:tcPr>
            <w:tcW w:w="3685" w:type="dxa"/>
            <w:vAlign w:val="center"/>
          </w:tcPr>
          <w:p w14:paraId="5EF5BD03" w14:textId="51D53A37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F4BF7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1689" w:type="dxa"/>
            <w:vAlign w:val="center"/>
          </w:tcPr>
          <w:p w14:paraId="14611540" w14:textId="363E249E" w:rsidR="00CD5102" w:rsidRDefault="00031085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31085">
              <w:rPr>
                <w:rFonts w:ascii="TH Sarabun New" w:hAnsi="TH Sarabun New" w:cs="TH Sarabun New"/>
                <w:cs/>
              </w:rPr>
              <w:t>ไมโครกรัมต่อลูกบาศก์เมตร</w:t>
            </w:r>
          </w:p>
        </w:tc>
      </w:tr>
      <w:tr w:rsidR="00CD5102" w14:paraId="2ABE1320" w14:textId="77777777" w:rsidTr="00CD5102">
        <w:tc>
          <w:tcPr>
            <w:tcW w:w="3256" w:type="dxa"/>
            <w:vAlign w:val="center"/>
          </w:tcPr>
          <w:p w14:paraId="1D11410A" w14:textId="3EC6EFEE" w:rsidR="00CD5102" w:rsidRPr="00C71717" w:rsidRDefault="00D225E6" w:rsidP="00C71717">
            <w:pPr>
              <w:jc w:val="center"/>
              <w:rPr>
                <w:rFonts w:ascii="TH Sarabun New" w:hAnsi="TH Sarabun New" w:cs="TH Sarabun New"/>
              </w:rPr>
            </w:pPr>
            <w:r w:rsidRPr="00D225E6">
              <w:rPr>
                <w:rFonts w:ascii="TH Sarabun New" w:hAnsi="TH Sarabun New" w:cs="TH Sarabun New"/>
                <w:cs/>
              </w:rPr>
              <w:t>ข้อผิดพลาด</w:t>
            </w:r>
          </w:p>
        </w:tc>
        <w:tc>
          <w:tcPr>
            <w:tcW w:w="3685" w:type="dxa"/>
            <w:vAlign w:val="center"/>
          </w:tcPr>
          <w:p w14:paraId="41608583" w14:textId="74E73172" w:rsidR="00CD5102" w:rsidRPr="000F4BF7" w:rsidRDefault="00CD5102" w:rsidP="00CD5102">
            <w:pPr>
              <w:spacing w:after="214" w:line="259" w:lineRule="auto"/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±10%@100~500</w:t>
            </w:r>
          </w:p>
          <w:p w14:paraId="39F8EE15" w14:textId="4E514272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F4BF7">
              <w:rPr>
                <w:rFonts w:ascii="TH Sarabun New" w:hAnsi="TH Sarabun New" w:cs="TH Sarabun New"/>
              </w:rPr>
              <w:t>±10@0~100</w:t>
            </w:r>
          </w:p>
        </w:tc>
        <w:tc>
          <w:tcPr>
            <w:tcW w:w="1689" w:type="dxa"/>
            <w:vAlign w:val="center"/>
          </w:tcPr>
          <w:p w14:paraId="1DD2601E" w14:textId="1E6EE8E1" w:rsidR="00CD5102" w:rsidRDefault="00031085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31085">
              <w:rPr>
                <w:rFonts w:ascii="TH Sarabun New" w:hAnsi="TH Sarabun New" w:cs="TH Sarabun New"/>
                <w:cs/>
              </w:rPr>
              <w:t>ไมโครกรัมต่อลูกบาศก์เมตร</w:t>
            </w:r>
          </w:p>
        </w:tc>
      </w:tr>
      <w:tr w:rsidR="00CD5102" w14:paraId="3D2E58C3" w14:textId="77777777" w:rsidTr="00CD5102">
        <w:tc>
          <w:tcPr>
            <w:tcW w:w="3256" w:type="dxa"/>
            <w:vAlign w:val="center"/>
          </w:tcPr>
          <w:p w14:paraId="58F07D41" w14:textId="35F430AA" w:rsidR="00CD5102" w:rsidRPr="00D225E6" w:rsidRDefault="00D225E6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 w:rsidRPr="00D225E6">
              <w:rPr>
                <w:rFonts w:ascii="TH Sarabun New" w:hAnsi="TH Sarabun New" w:cs="TH Sarabun New" w:hint="cs"/>
                <w:noProof/>
                <w:cs/>
                <w:lang w:val="th-TH"/>
              </w:rPr>
              <w:t>ปริมาตร</w:t>
            </w:r>
          </w:p>
        </w:tc>
        <w:tc>
          <w:tcPr>
            <w:tcW w:w="3685" w:type="dxa"/>
            <w:vAlign w:val="center"/>
          </w:tcPr>
          <w:p w14:paraId="1D01FD28" w14:textId="5953E81F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F4BF7">
              <w:rPr>
                <w:rFonts w:ascii="TH Sarabun New" w:hAnsi="TH Sarabun New" w:cs="TH Sarabun New"/>
              </w:rPr>
              <w:t>0.1</w:t>
            </w:r>
          </w:p>
        </w:tc>
        <w:tc>
          <w:tcPr>
            <w:tcW w:w="1689" w:type="dxa"/>
            <w:vAlign w:val="center"/>
          </w:tcPr>
          <w:p w14:paraId="7059B980" w14:textId="1E8453A7" w:rsidR="00CD5102" w:rsidRDefault="00031085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cs/>
              </w:rPr>
              <w:t>ลิตร</w:t>
            </w:r>
          </w:p>
        </w:tc>
      </w:tr>
      <w:tr w:rsidR="00CD5102" w14:paraId="64BE6359" w14:textId="77777777" w:rsidTr="00CD5102">
        <w:tc>
          <w:tcPr>
            <w:tcW w:w="3256" w:type="dxa"/>
            <w:vAlign w:val="center"/>
          </w:tcPr>
          <w:p w14:paraId="3EDB5227" w14:textId="2DD11415" w:rsidR="00CD5102" w:rsidRPr="00D225E6" w:rsidRDefault="00D225E6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noProof/>
                <w:cs/>
                <w:lang w:val="th-TH"/>
              </w:rPr>
              <w:t>ระยะเวลาในการตอบสนองเดี</w:t>
            </w:r>
            <w:r w:rsidR="000D254D">
              <w:rPr>
                <w:rFonts w:ascii="TH Sarabun New" w:hAnsi="TH Sarabun New" w:cs="TH Sarabun New" w:hint="cs"/>
                <w:noProof/>
                <w:cs/>
                <w:lang w:val="th-TH"/>
              </w:rPr>
              <w:t>่</w:t>
            </w:r>
            <w:r>
              <w:rPr>
                <w:rFonts w:ascii="TH Sarabun New" w:hAnsi="TH Sarabun New" w:cs="TH Sarabun New" w:hint="cs"/>
                <w:noProof/>
                <w:cs/>
                <w:lang w:val="th-TH"/>
              </w:rPr>
              <w:t>ยว</w:t>
            </w:r>
          </w:p>
        </w:tc>
        <w:tc>
          <w:tcPr>
            <w:tcW w:w="3685" w:type="dxa"/>
            <w:vAlign w:val="center"/>
          </w:tcPr>
          <w:p w14:paraId="7EEB7E2D" w14:textId="7F435B9D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>
              <w:rPr>
                <w:rFonts w:ascii="TH Sarabun New" w:eastAsia="MS Gothic" w:hAnsi="TH Sarabun New" w:cs="TH Sarabun New" w:hint="eastAsia"/>
              </w:rPr>
              <w:t>&lt;</w:t>
            </w:r>
            <w:r w:rsidRPr="000F4BF7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1689" w:type="dxa"/>
            <w:vAlign w:val="center"/>
          </w:tcPr>
          <w:p w14:paraId="2B5486A6" w14:textId="403E995C" w:rsidR="00CD5102" w:rsidRPr="00031085" w:rsidRDefault="00031085" w:rsidP="00CD5102">
            <w:pPr>
              <w:jc w:val="center"/>
              <w:rPr>
                <w:rFonts w:ascii="TH Sarabun New" w:hAnsi="TH Sarabun New" w:cs="TH Sarabun New"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noProof/>
                <w:cs/>
                <w:lang w:val="th-TH"/>
              </w:rPr>
              <w:t>วินาที</w:t>
            </w:r>
          </w:p>
        </w:tc>
      </w:tr>
      <w:tr w:rsidR="00CD5102" w14:paraId="21E7BFE2" w14:textId="77777777" w:rsidTr="00CD5102">
        <w:tc>
          <w:tcPr>
            <w:tcW w:w="3256" w:type="dxa"/>
            <w:vAlign w:val="center"/>
          </w:tcPr>
          <w:p w14:paraId="629B4028" w14:textId="25D3635E" w:rsidR="00CD5102" w:rsidRPr="00D225E6" w:rsidRDefault="00D225E6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</w:rPr>
            </w:pPr>
            <w:r>
              <w:rPr>
                <w:rFonts w:ascii="TH Sarabun New" w:hAnsi="TH Sarabun New" w:cs="TH Sarabun New" w:hint="cs"/>
                <w:noProof/>
                <w:cs/>
                <w:lang w:val="th-TH"/>
              </w:rPr>
              <w:t>ระยะเวลาในการตอบสนองรวม</w:t>
            </w:r>
          </w:p>
        </w:tc>
        <w:tc>
          <w:tcPr>
            <w:tcW w:w="3685" w:type="dxa"/>
            <w:vAlign w:val="center"/>
          </w:tcPr>
          <w:p w14:paraId="78F93B22" w14:textId="7CF0D9C6" w:rsidR="00CD5102" w:rsidRDefault="00CD5102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 w:rsidRPr="000F4BF7">
              <w:rPr>
                <w:rFonts w:ascii="TH Sarabun New" w:hAnsi="TH Sarabun New" w:cs="TH Sarabun New"/>
              </w:rPr>
              <w:t>≤10</w:t>
            </w:r>
          </w:p>
        </w:tc>
        <w:tc>
          <w:tcPr>
            <w:tcW w:w="1689" w:type="dxa"/>
            <w:vAlign w:val="center"/>
          </w:tcPr>
          <w:p w14:paraId="0C5E8A2E" w14:textId="1197EC49" w:rsidR="00CD5102" w:rsidRDefault="00031085" w:rsidP="00CD5102">
            <w:pPr>
              <w:jc w:val="center"/>
              <w:rPr>
                <w:rFonts w:ascii="TH Sarabun New" w:hAnsi="TH Sarabun New" w:cs="TH Sarabun New"/>
                <w:b/>
                <w:bCs/>
                <w:noProof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cs/>
              </w:rPr>
              <w:t>วินาที</w:t>
            </w:r>
          </w:p>
        </w:tc>
      </w:tr>
      <w:tr w:rsidR="00CD5102" w14:paraId="12824ABC" w14:textId="77777777" w:rsidTr="00CD5102">
        <w:tc>
          <w:tcPr>
            <w:tcW w:w="3256" w:type="dxa"/>
            <w:vAlign w:val="center"/>
          </w:tcPr>
          <w:p w14:paraId="26A8B56D" w14:textId="15B3BC6E" w:rsidR="00CD5102" w:rsidRPr="000F4BF7" w:rsidRDefault="00D225E6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แหล่งจ่ายไฟกระแสตรง</w:t>
            </w:r>
          </w:p>
        </w:tc>
        <w:tc>
          <w:tcPr>
            <w:tcW w:w="3685" w:type="dxa"/>
            <w:vAlign w:val="center"/>
          </w:tcPr>
          <w:p w14:paraId="3144D0F8" w14:textId="7C785327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Typ:5.0 Min:4.5 Max: 5.5</w:t>
            </w:r>
          </w:p>
        </w:tc>
        <w:tc>
          <w:tcPr>
            <w:tcW w:w="1689" w:type="dxa"/>
            <w:vAlign w:val="center"/>
          </w:tcPr>
          <w:p w14:paraId="381180AD" w14:textId="0E6983DE" w:rsidR="00CD5102" w:rsidRPr="000F4BF7" w:rsidRDefault="00031085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โวลต์</w:t>
            </w:r>
          </w:p>
        </w:tc>
      </w:tr>
      <w:tr w:rsidR="00CD5102" w14:paraId="77E824FD" w14:textId="77777777" w:rsidTr="00CD5102">
        <w:tc>
          <w:tcPr>
            <w:tcW w:w="3256" w:type="dxa"/>
            <w:vAlign w:val="center"/>
          </w:tcPr>
          <w:p w14:paraId="07A3FD34" w14:textId="29CAF6CB" w:rsidR="00CD5102" w:rsidRPr="000F4BF7" w:rsidRDefault="00D225E6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กระแสไฟฟ้าขณะใช้งาน</w:t>
            </w:r>
          </w:p>
        </w:tc>
        <w:tc>
          <w:tcPr>
            <w:tcW w:w="3685" w:type="dxa"/>
            <w:vAlign w:val="center"/>
          </w:tcPr>
          <w:p w14:paraId="39356678" w14:textId="6E77BEAB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≤100</w:t>
            </w:r>
          </w:p>
        </w:tc>
        <w:tc>
          <w:tcPr>
            <w:tcW w:w="1689" w:type="dxa"/>
            <w:vAlign w:val="center"/>
          </w:tcPr>
          <w:p w14:paraId="50A8D45F" w14:textId="7239BFD4" w:rsidR="00CD5102" w:rsidRPr="000F4BF7" w:rsidRDefault="00031085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มิลลิแอมป์</w:t>
            </w:r>
          </w:p>
        </w:tc>
      </w:tr>
      <w:tr w:rsidR="00CD5102" w14:paraId="232D27A8" w14:textId="77777777" w:rsidTr="00CD5102">
        <w:tc>
          <w:tcPr>
            <w:tcW w:w="3256" w:type="dxa"/>
            <w:vAlign w:val="center"/>
          </w:tcPr>
          <w:p w14:paraId="29DF40D7" w14:textId="1B208DD7" w:rsidR="00CD5102" w:rsidRPr="00D225E6" w:rsidRDefault="00D225E6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กระแสไฟฟ้าขณะรอใช้งาน</w:t>
            </w:r>
          </w:p>
        </w:tc>
        <w:tc>
          <w:tcPr>
            <w:tcW w:w="3685" w:type="dxa"/>
            <w:vAlign w:val="center"/>
          </w:tcPr>
          <w:p w14:paraId="74C74B59" w14:textId="7C79F980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≤200</w:t>
            </w:r>
          </w:p>
        </w:tc>
        <w:tc>
          <w:tcPr>
            <w:tcW w:w="1689" w:type="dxa"/>
            <w:vAlign w:val="center"/>
          </w:tcPr>
          <w:p w14:paraId="1CA28DF8" w14:textId="3207CC53" w:rsidR="00CD5102" w:rsidRPr="000F4BF7" w:rsidRDefault="00031085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ไมโครแอมป์</w:t>
            </w:r>
          </w:p>
        </w:tc>
      </w:tr>
      <w:tr w:rsidR="00CD5102" w14:paraId="2B9017ED" w14:textId="77777777" w:rsidTr="00CD5102">
        <w:tc>
          <w:tcPr>
            <w:tcW w:w="3256" w:type="dxa"/>
            <w:vAlign w:val="center"/>
          </w:tcPr>
          <w:p w14:paraId="2EB84A07" w14:textId="2905839B" w:rsidR="00CD5102" w:rsidRPr="000F4BF7" w:rsidRDefault="00D225E6" w:rsidP="00CD5102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ะดับอินเตอร์เฟซ</w:t>
            </w:r>
          </w:p>
        </w:tc>
        <w:tc>
          <w:tcPr>
            <w:tcW w:w="3685" w:type="dxa"/>
            <w:vAlign w:val="center"/>
          </w:tcPr>
          <w:p w14:paraId="6EFCA8D6" w14:textId="6486095E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L &lt;0.8 @3.3 H &gt;2.7@3.3</w:t>
            </w:r>
          </w:p>
        </w:tc>
        <w:tc>
          <w:tcPr>
            <w:tcW w:w="1689" w:type="dxa"/>
            <w:vAlign w:val="center"/>
          </w:tcPr>
          <w:p w14:paraId="6DE5FFB8" w14:textId="32B84009" w:rsidR="00CD5102" w:rsidRPr="000F4BF7" w:rsidRDefault="00031085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โวลต์</w:t>
            </w:r>
          </w:p>
        </w:tc>
      </w:tr>
      <w:tr w:rsidR="00CD5102" w14:paraId="7BE98574" w14:textId="77777777" w:rsidTr="00CD5102">
        <w:tc>
          <w:tcPr>
            <w:tcW w:w="3256" w:type="dxa"/>
            <w:vAlign w:val="center"/>
          </w:tcPr>
          <w:p w14:paraId="3909605D" w14:textId="563C2A17" w:rsidR="00CD5102" w:rsidRPr="000F4BF7" w:rsidRDefault="00B806C3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อุณภูมิที่สามารถทำงานได้</w:t>
            </w:r>
          </w:p>
        </w:tc>
        <w:tc>
          <w:tcPr>
            <w:tcW w:w="3685" w:type="dxa"/>
            <w:vAlign w:val="center"/>
          </w:tcPr>
          <w:p w14:paraId="37C29518" w14:textId="164DB523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-10~+60</w:t>
            </w:r>
          </w:p>
        </w:tc>
        <w:tc>
          <w:tcPr>
            <w:tcW w:w="1689" w:type="dxa"/>
            <w:vAlign w:val="center"/>
          </w:tcPr>
          <w:p w14:paraId="3EDE943C" w14:textId="451D18FC" w:rsidR="00CD5102" w:rsidRPr="00031085" w:rsidRDefault="00031085" w:rsidP="00CD5102">
            <w:pPr>
              <w:jc w:val="center"/>
              <w:rPr>
                <w:rFonts w:ascii="TH Sarabun New" w:hAnsi="TH Sarabun New" w:cs="TH Sarabun New"/>
                <w:sz w:val="24"/>
              </w:rPr>
            </w:pPr>
            <w:r w:rsidRPr="00031085">
              <w:rPr>
                <w:rFonts w:ascii="TH Sarabun New" w:hAnsi="TH Sarabun New" w:cs="TH Sarabun New"/>
                <w:sz w:val="24"/>
                <w:cs/>
              </w:rPr>
              <w:t>เซลเซียส</w:t>
            </w:r>
          </w:p>
        </w:tc>
      </w:tr>
      <w:tr w:rsidR="00CD5102" w14:paraId="4E4DD35A" w14:textId="77777777" w:rsidTr="00CD5102">
        <w:tc>
          <w:tcPr>
            <w:tcW w:w="3256" w:type="dxa"/>
            <w:vAlign w:val="center"/>
          </w:tcPr>
          <w:p w14:paraId="081EC256" w14:textId="23E734D1" w:rsidR="00CD5102" w:rsidRPr="000F4BF7" w:rsidRDefault="00B806C3" w:rsidP="00CD5102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ะดับความชื้นที่สามารถทำงานได้</w:t>
            </w:r>
          </w:p>
        </w:tc>
        <w:tc>
          <w:tcPr>
            <w:tcW w:w="3685" w:type="dxa"/>
            <w:vAlign w:val="center"/>
          </w:tcPr>
          <w:p w14:paraId="1F120302" w14:textId="67C599AF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0~99%</w:t>
            </w:r>
          </w:p>
        </w:tc>
        <w:tc>
          <w:tcPr>
            <w:tcW w:w="1689" w:type="dxa"/>
            <w:vAlign w:val="center"/>
          </w:tcPr>
          <w:p w14:paraId="110A2C2F" w14:textId="77777777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</w:p>
        </w:tc>
      </w:tr>
      <w:tr w:rsidR="00CD5102" w14:paraId="2BA69385" w14:textId="77777777" w:rsidTr="00CD5102">
        <w:tc>
          <w:tcPr>
            <w:tcW w:w="3256" w:type="dxa"/>
            <w:vAlign w:val="center"/>
          </w:tcPr>
          <w:p w14:paraId="35EECDF3" w14:textId="1F1C0FB2" w:rsidR="00CD5102" w:rsidRPr="000F4BF7" w:rsidRDefault="00B806C3" w:rsidP="00CD5102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อุณภูมิจัดเก็บ</w:t>
            </w:r>
          </w:p>
        </w:tc>
        <w:tc>
          <w:tcPr>
            <w:tcW w:w="3685" w:type="dxa"/>
            <w:vAlign w:val="center"/>
          </w:tcPr>
          <w:p w14:paraId="255FB793" w14:textId="4B6DF752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-40~+80</w:t>
            </w:r>
          </w:p>
        </w:tc>
        <w:tc>
          <w:tcPr>
            <w:tcW w:w="1689" w:type="dxa"/>
            <w:vAlign w:val="center"/>
          </w:tcPr>
          <w:p w14:paraId="64124323" w14:textId="5605F5C2" w:rsidR="00CD5102" w:rsidRPr="00031085" w:rsidRDefault="00031085" w:rsidP="00CD5102">
            <w:pPr>
              <w:jc w:val="center"/>
              <w:rPr>
                <w:rFonts w:ascii="TH Sarabun New" w:hAnsi="TH Sarabun New" w:cs="TH Sarabun New"/>
                <w:sz w:val="24"/>
              </w:rPr>
            </w:pPr>
            <w:r w:rsidRPr="00031085">
              <w:rPr>
                <w:rFonts w:ascii="TH Sarabun New" w:hAnsi="TH Sarabun New" w:cs="TH Sarabun New"/>
                <w:sz w:val="24"/>
                <w:cs/>
              </w:rPr>
              <w:t>เซลเซียส</w:t>
            </w:r>
          </w:p>
        </w:tc>
      </w:tr>
      <w:tr w:rsidR="00CD5102" w14:paraId="0F219D4C" w14:textId="77777777" w:rsidTr="00CD5102">
        <w:tc>
          <w:tcPr>
            <w:tcW w:w="3256" w:type="dxa"/>
            <w:vAlign w:val="center"/>
          </w:tcPr>
          <w:p w14:paraId="306B54BF" w14:textId="5AD63F18" w:rsidR="00CD5102" w:rsidRPr="000F4BF7" w:rsidRDefault="00B806C3" w:rsidP="00CD5102">
            <w:pPr>
              <w:jc w:val="center"/>
              <w:rPr>
                <w:rFonts w:ascii="TH Sarabun New" w:hAnsi="TH Sarabun New" w:cs="TH Sarabun New"/>
              </w:rPr>
            </w:pPr>
            <w:r w:rsidRPr="00B806C3">
              <w:rPr>
                <w:rFonts w:ascii="TH Sarabun New" w:hAnsi="TH Sarabun New" w:cs="TH Sarabun New"/>
                <w:cs/>
              </w:rPr>
              <w:t>เวลาเฉลี่ยที่จะล้มเหลว</w:t>
            </w:r>
          </w:p>
        </w:tc>
        <w:tc>
          <w:tcPr>
            <w:tcW w:w="3685" w:type="dxa"/>
            <w:vAlign w:val="center"/>
          </w:tcPr>
          <w:p w14:paraId="209EF68F" w14:textId="23A53767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0F4BF7">
              <w:rPr>
                <w:rFonts w:ascii="TH Sarabun New" w:hAnsi="TH Sarabun New" w:cs="TH Sarabun New"/>
              </w:rPr>
              <w:t>≥3</w:t>
            </w:r>
          </w:p>
        </w:tc>
        <w:tc>
          <w:tcPr>
            <w:tcW w:w="1689" w:type="dxa"/>
            <w:vAlign w:val="center"/>
          </w:tcPr>
          <w:p w14:paraId="0D65A2C2" w14:textId="3ED25EEC" w:rsidR="00CD5102" w:rsidRPr="000F4BF7" w:rsidRDefault="00031085" w:rsidP="00CD5102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ี</w:t>
            </w:r>
          </w:p>
        </w:tc>
      </w:tr>
      <w:tr w:rsidR="00CD5102" w14:paraId="1A193554" w14:textId="77777777" w:rsidTr="00CD5102">
        <w:tc>
          <w:tcPr>
            <w:tcW w:w="3256" w:type="dxa"/>
            <w:vAlign w:val="center"/>
          </w:tcPr>
          <w:p w14:paraId="7654FFEE" w14:textId="23123BAA" w:rsidR="00CD5102" w:rsidRPr="000F4BF7" w:rsidRDefault="00B806C3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ขนาดของเซนเซอร์</w:t>
            </w:r>
          </w:p>
        </w:tc>
        <w:tc>
          <w:tcPr>
            <w:tcW w:w="3685" w:type="dxa"/>
            <w:vAlign w:val="center"/>
          </w:tcPr>
          <w:p w14:paraId="35EB4965" w14:textId="0FF33730" w:rsidR="00CD5102" w:rsidRPr="000F4BF7" w:rsidRDefault="00CD5102" w:rsidP="00CD5102">
            <w:pPr>
              <w:jc w:val="center"/>
              <w:rPr>
                <w:rFonts w:ascii="TH Sarabun New" w:hAnsi="TH Sarabun New" w:cs="TH Sarabun New"/>
              </w:rPr>
            </w:pPr>
            <w:r w:rsidRPr="00656810">
              <w:rPr>
                <w:rFonts w:ascii="TH Sarabun New" w:hAnsi="TH Sarabun New" w:cs="TH Sarabun New"/>
              </w:rPr>
              <w:t>50×43×21</w:t>
            </w:r>
          </w:p>
        </w:tc>
        <w:tc>
          <w:tcPr>
            <w:tcW w:w="1689" w:type="dxa"/>
            <w:vAlign w:val="center"/>
          </w:tcPr>
          <w:p w14:paraId="1E6B6BF4" w14:textId="0AAE6EEE" w:rsidR="00CD5102" w:rsidRPr="000F4BF7" w:rsidRDefault="00031085" w:rsidP="00CD5102">
            <w:pPr>
              <w:jc w:val="center"/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มิลลิเมตร</w:t>
            </w:r>
          </w:p>
        </w:tc>
      </w:tr>
    </w:tbl>
    <w:p w14:paraId="7F5E8F2E" w14:textId="155D4BF7" w:rsidR="00CD5102" w:rsidRDefault="00CD5102" w:rsidP="00CD5102">
      <w:pPr>
        <w:rPr>
          <w:rFonts w:ascii="TH Sarabun New" w:hAnsi="TH Sarabun New" w:cs="TH Sarabun New"/>
          <w:b/>
          <w:bCs/>
          <w:noProof/>
          <w:cs/>
          <w:lang w:val="th-TH"/>
        </w:rPr>
      </w:pPr>
    </w:p>
    <w:p w14:paraId="448DFFAA" w14:textId="7F09DF1A" w:rsidR="004C1526" w:rsidRDefault="004C1526" w:rsidP="00CD5102">
      <w:pPr>
        <w:rPr>
          <w:rFonts w:ascii="TH Sarabun New" w:hAnsi="TH Sarabun New" w:cs="TH Sarabun New"/>
          <w:b/>
          <w:bCs/>
          <w:noProof/>
          <w:cs/>
          <w:lang w:val="th-TH"/>
        </w:rPr>
      </w:pPr>
    </w:p>
    <w:p w14:paraId="38C0EEA5" w14:textId="77777777" w:rsidR="009B7B17" w:rsidRDefault="009B7B17" w:rsidP="00CD5102">
      <w:pPr>
        <w:rPr>
          <w:rFonts w:ascii="TH Sarabun New" w:hAnsi="TH Sarabun New" w:cs="TH Sarabun New"/>
          <w:b/>
          <w:bCs/>
          <w:noProof/>
          <w:cs/>
          <w:lang w:val="th-TH"/>
        </w:rPr>
      </w:pPr>
    </w:p>
    <w:p w14:paraId="37380258" w14:textId="13D739BA" w:rsidR="004C1526" w:rsidRDefault="004C1526" w:rsidP="00D21269">
      <w:pPr>
        <w:ind w:firstLine="720"/>
        <w:rPr>
          <w:rFonts w:ascii="TH Sarabun New" w:hAnsi="TH Sarabun New" w:cs="TH Sarabun New"/>
          <w:b/>
          <w:bCs/>
          <w:noProof/>
          <w:cs/>
          <w:lang w:val="th-TH"/>
        </w:rPr>
      </w:pPr>
      <w:r>
        <w:rPr>
          <w:rFonts w:ascii="TH Sarabun New" w:hAnsi="TH Sarabun New" w:cs="TH Sarabun New" w:hint="cs"/>
          <w:b/>
          <w:bCs/>
          <w:noProof/>
          <w:cs/>
          <w:lang w:val="th-TH"/>
        </w:rPr>
        <w:t>3.</w:t>
      </w:r>
      <w:r w:rsidR="005B0DF9">
        <w:rPr>
          <w:rFonts w:ascii="TH Sarabun New" w:hAnsi="TH Sarabun New" w:cs="TH Sarabun New" w:hint="cs"/>
          <w:b/>
          <w:bCs/>
          <w:noProof/>
          <w:cs/>
          <w:lang w:val="th-TH"/>
        </w:rPr>
        <w:t>3</w:t>
      </w:r>
      <w:r>
        <w:rPr>
          <w:rFonts w:ascii="TH Sarabun New" w:hAnsi="TH Sarabun New" w:cs="TH Sarabun New" w:hint="cs"/>
          <w:b/>
          <w:bCs/>
          <w:noProof/>
          <w:cs/>
          <w:lang w:val="th-TH"/>
        </w:rPr>
        <w:t>.</w:t>
      </w:r>
      <w:r w:rsidR="00C7645B">
        <w:rPr>
          <w:rFonts w:ascii="TH Sarabun New" w:hAnsi="TH Sarabun New" w:cs="TH Sarabun New" w:hint="cs"/>
          <w:b/>
          <w:bCs/>
          <w:noProof/>
          <w:cs/>
          <w:lang w:val="th-TH"/>
        </w:rPr>
        <w:t>2</w:t>
      </w:r>
      <w:r>
        <w:rPr>
          <w:rFonts w:ascii="TH Sarabun New" w:hAnsi="TH Sarabun New" w:cs="TH Sarabun New" w:hint="cs"/>
          <w:b/>
          <w:bCs/>
          <w:noProof/>
          <w:cs/>
          <w:lang w:val="th-TH"/>
        </w:rPr>
        <w:t xml:space="preserve"> ไมโครคอนโทรเลอร์</w:t>
      </w:r>
      <w:r w:rsidR="00EC638F">
        <w:rPr>
          <w:rFonts w:ascii="TH Sarabun New" w:hAnsi="TH Sarabun New" w:cs="TH Sarabun New" w:hint="cs"/>
          <w:b/>
          <w:bCs/>
          <w:noProof/>
          <w:cs/>
          <w:lang w:val="th-TH"/>
        </w:rPr>
        <w:t>โหน์ด32ไลท์</w:t>
      </w:r>
    </w:p>
    <w:p w14:paraId="48625C52" w14:textId="54085FA6" w:rsidR="00773500" w:rsidRDefault="00773500" w:rsidP="005D0F29">
      <w:pPr>
        <w:ind w:firstLine="720"/>
        <w:jc w:val="thaiDistribute"/>
        <w:rPr>
          <w:rFonts w:ascii="TH Sarabun New" w:hAnsi="TH Sarabun New" w:cs="TH Sarabun New"/>
          <w:noProof/>
        </w:rPr>
      </w:pPr>
      <w:r w:rsidRPr="00773500">
        <w:rPr>
          <w:rFonts w:ascii="TH Sarabun New" w:hAnsi="TH Sarabun New" w:cs="TH Sarabun New"/>
          <w:noProof/>
          <w:cs/>
        </w:rPr>
        <w:t>เป็นไมโครคอนโทรลเลอร์ที่มีราคาถูกและมี</w:t>
      </w:r>
      <w:r>
        <w:rPr>
          <w:rFonts w:ascii="TH Sarabun New" w:hAnsi="TH Sarabun New" w:cs="TH Sarabun New" w:hint="cs"/>
          <w:noProof/>
          <w:cs/>
        </w:rPr>
        <w:t>เครือยข่ายไร้สาย</w:t>
      </w:r>
      <w:r w:rsidRPr="00773500">
        <w:rPr>
          <w:rFonts w:ascii="TH Sarabun New" w:hAnsi="TH Sarabun New" w:cs="TH Sarabun New"/>
          <w:noProof/>
        </w:rPr>
        <w:t xml:space="preserve"> </w:t>
      </w:r>
      <w:r w:rsidRPr="00773500">
        <w:rPr>
          <w:rFonts w:ascii="TH Sarabun New" w:hAnsi="TH Sarabun New" w:cs="TH Sarabun New"/>
          <w:noProof/>
          <w:cs/>
        </w:rPr>
        <w:t>ใช้โปรแกรมอาดุยโน่เขียนโปรแกรมได้ สำหรับอีเอสพี32ตัวนี้มีความสามารถเพิ่มเช่นมีการเชื่อมต่อบลูทูธพลังงานมีพอร์ตเอนกประสงค์30 ขา</w:t>
      </w:r>
    </w:p>
    <w:p w14:paraId="604A3A12" w14:textId="05D73FE7" w:rsidR="00133A4D" w:rsidRDefault="00133A4D" w:rsidP="00133A4D">
      <w:pPr>
        <w:jc w:val="thaiDistribute"/>
        <w:rPr>
          <w:rFonts w:ascii="TH Sarabun New" w:hAnsi="TH Sarabun New" w:cs="TH Sarabun New"/>
          <w:noProof/>
        </w:rPr>
      </w:pPr>
      <w:r>
        <w:rPr>
          <w:rFonts w:ascii="TH Sarabun New" w:hAnsi="TH Sarabun New" w:cs="TH Sarabun New" w:hint="cs"/>
          <w:noProof/>
          <w:cs/>
        </w:rPr>
        <w:t>หลักการทำงานในส่วนนี้ไมโครคอนโทรเลอร์จะรับข้อมูลที่ส่งมาจากเซนเซอร์ตรวจจับฝุ่นละอองเพื่อนำไปสู่ขั้นตอนการแสดงผล</w:t>
      </w:r>
      <w:r w:rsidR="00792B35">
        <w:rPr>
          <w:rFonts w:ascii="TH Sarabun New" w:hAnsi="TH Sarabun New" w:cs="TH Sarabun New" w:hint="cs"/>
          <w:noProof/>
          <w:cs/>
        </w:rPr>
        <w:t>และส่งข้อมูลขึ้นสู่ดาต้าเบส</w:t>
      </w:r>
      <w:r>
        <w:rPr>
          <w:rFonts w:ascii="TH Sarabun New" w:hAnsi="TH Sarabun New" w:cs="TH Sarabun New" w:hint="cs"/>
          <w:noProof/>
          <w:cs/>
        </w:rPr>
        <w:t>เป็นขั้นตอนถัดไป</w:t>
      </w:r>
      <w:r w:rsidR="006B1F15" w:rsidRPr="006B1F15">
        <w:rPr>
          <w:rFonts w:ascii="TH Sarabun New" w:hAnsi="TH Sarabun New" w:cs="TH Sarabun New"/>
          <w:noProof/>
          <w:cs/>
        </w:rPr>
        <w:t>มีคุณสมบัติแสดงดังตารางที่ 3-</w:t>
      </w:r>
      <w:r w:rsidR="006B1F15">
        <w:rPr>
          <w:rFonts w:ascii="TH Sarabun New" w:hAnsi="TH Sarabun New" w:cs="TH Sarabun New" w:hint="cs"/>
          <w:noProof/>
          <w:cs/>
        </w:rPr>
        <w:t>2</w:t>
      </w:r>
    </w:p>
    <w:p w14:paraId="2DBB2B41" w14:textId="77777777" w:rsidR="006B1F15" w:rsidRPr="006B1F15" w:rsidRDefault="006B1F15" w:rsidP="00133A4D">
      <w:pPr>
        <w:jc w:val="thaiDistribute"/>
        <w:rPr>
          <w:rFonts w:ascii="TH Sarabun New" w:hAnsi="TH Sarabun New" w:cs="TH Sarabun New"/>
          <w:noProof/>
          <w:cs/>
        </w:rPr>
      </w:pPr>
    </w:p>
    <w:p w14:paraId="6749D2EA" w14:textId="0D178A3E" w:rsidR="00773500" w:rsidRDefault="00773500" w:rsidP="00773500">
      <w:pPr>
        <w:jc w:val="thaiDistribute"/>
        <w:rPr>
          <w:rFonts w:ascii="TH Sarabun New" w:hAnsi="TH Sarabun New" w:cs="TH Sarabun New"/>
          <w:noProof/>
        </w:rPr>
      </w:pPr>
      <w:r w:rsidRPr="00773500">
        <w:rPr>
          <w:rFonts w:ascii="TH Sarabun New" w:hAnsi="TH Sarabun New" w:cs="TH Sarabun New" w:hint="cs"/>
          <w:b/>
          <w:bCs/>
          <w:noProof/>
          <w:cs/>
        </w:rPr>
        <w:t>ตารางที่ 3-2</w:t>
      </w:r>
      <w:r>
        <w:rPr>
          <w:rFonts w:ascii="TH Sarabun New" w:hAnsi="TH Sarabun New" w:cs="TH Sarabun New" w:hint="cs"/>
          <w:noProof/>
          <w:cs/>
        </w:rPr>
        <w:t xml:space="preserve"> คุณสมบัติ</w:t>
      </w:r>
      <w:r w:rsidR="005D0F29">
        <w:rPr>
          <w:rFonts w:ascii="TH Sarabun New" w:hAnsi="TH Sarabun New" w:cs="TH Sarabun New" w:hint="cs"/>
          <w:noProof/>
          <w:cs/>
        </w:rPr>
        <w:t>และรายละเอียด</w:t>
      </w:r>
      <w:r>
        <w:rPr>
          <w:rFonts w:ascii="TH Sarabun New" w:hAnsi="TH Sarabun New" w:cs="TH Sarabun New" w:hint="cs"/>
          <w:noProof/>
          <w:cs/>
        </w:rPr>
        <w:t>ไมโครคอนโทรดลอร์โหน์ด32ไลท์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773500" w:rsidRPr="00524EE1" w14:paraId="45DE5DF6" w14:textId="77777777" w:rsidTr="00442E1E">
        <w:trPr>
          <w:trHeight w:val="397"/>
        </w:trPr>
        <w:tc>
          <w:tcPr>
            <w:tcW w:w="1413" w:type="dxa"/>
          </w:tcPr>
          <w:p w14:paraId="3C57CC87" w14:textId="77777777" w:rsidR="00773500" w:rsidRPr="00524EE1" w:rsidRDefault="00773500" w:rsidP="00442E1E">
            <w:pPr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524EE1">
              <w:rPr>
                <w:rFonts w:ascii="TH Sarabun New" w:hAnsi="TH Sarabun New" w:cs="TH Sarabun New"/>
                <w:b/>
                <w:bCs/>
                <w:cs/>
              </w:rPr>
              <w:t>คุณสมบัติ</w:t>
            </w:r>
          </w:p>
        </w:tc>
        <w:tc>
          <w:tcPr>
            <w:tcW w:w="6883" w:type="dxa"/>
          </w:tcPr>
          <w:p w14:paraId="0F4E31EF" w14:textId="77777777" w:rsidR="00773500" w:rsidRPr="00524EE1" w:rsidRDefault="00773500" w:rsidP="00442E1E">
            <w:pPr>
              <w:jc w:val="center"/>
              <w:rPr>
                <w:rFonts w:ascii="TH Sarabun New" w:hAnsi="TH Sarabun New" w:cs="TH Sarabun New"/>
                <w:b/>
                <w:bCs/>
                <w:cs/>
              </w:rPr>
            </w:pPr>
            <w:r w:rsidRPr="00524EE1">
              <w:rPr>
                <w:rFonts w:ascii="TH Sarabun New" w:hAnsi="TH Sarabun New" w:cs="TH Sarabun New"/>
                <w:b/>
                <w:bCs/>
                <w:cs/>
              </w:rPr>
              <w:t>รายละเอียด</w:t>
            </w:r>
          </w:p>
        </w:tc>
      </w:tr>
      <w:tr w:rsidR="00773500" w:rsidRPr="00524EE1" w14:paraId="2EE0EC86" w14:textId="77777777" w:rsidTr="008E2D83">
        <w:trPr>
          <w:trHeight w:val="405"/>
        </w:trPr>
        <w:tc>
          <w:tcPr>
            <w:tcW w:w="1413" w:type="dxa"/>
            <w:vMerge w:val="restart"/>
            <w:vAlign w:val="center"/>
          </w:tcPr>
          <w:p w14:paraId="7EC792C9" w14:textId="77777777" w:rsidR="00773500" w:rsidRPr="00524EE1" w:rsidRDefault="00773500" w:rsidP="008E2D83">
            <w:pPr>
              <w:jc w:val="center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ไวฟาย</w:t>
            </w:r>
          </w:p>
        </w:tc>
        <w:tc>
          <w:tcPr>
            <w:tcW w:w="6883" w:type="dxa"/>
          </w:tcPr>
          <w:p w14:paraId="495722DA" w14:textId="77777777" w:rsidR="00773500" w:rsidRPr="00524EE1" w:rsidRDefault="00773500" w:rsidP="00442E1E">
            <w:pPr>
              <w:rPr>
                <w:rFonts w:ascii="TH Sarabun New" w:hAnsi="TH Sarabun New" w:cs="TH Sarabun New"/>
                <w:cs/>
              </w:rPr>
            </w:pPr>
            <w:r w:rsidRPr="00524EE1">
              <w:rPr>
                <w:rFonts w:ascii="TH Sarabun New" w:hAnsi="TH Sarabun New" w:cs="TH Sarabun New"/>
                <w:cs/>
              </w:rPr>
              <w:t>ความถี่การทำงาน 2.4 ถึง 2.5</w:t>
            </w:r>
            <w:r w:rsidRPr="00524EE1">
              <w:rPr>
                <w:rFonts w:ascii="TH Sarabun New" w:hAnsi="TH Sarabun New" w:cs="TH Sarabun New"/>
              </w:rPr>
              <w:t xml:space="preserve"> </w:t>
            </w:r>
            <w:r w:rsidRPr="00524EE1">
              <w:rPr>
                <w:rFonts w:ascii="TH Sarabun New" w:hAnsi="TH Sarabun New" w:cs="TH Sarabun New"/>
                <w:cs/>
              </w:rPr>
              <w:t>กิกะเฮิรทซ์</w:t>
            </w:r>
          </w:p>
        </w:tc>
      </w:tr>
      <w:tr w:rsidR="00773500" w:rsidRPr="00524EE1" w14:paraId="00E40347" w14:textId="77777777" w:rsidTr="008E2D83">
        <w:trPr>
          <w:trHeight w:val="512"/>
        </w:trPr>
        <w:tc>
          <w:tcPr>
            <w:tcW w:w="1413" w:type="dxa"/>
            <w:vMerge/>
            <w:vAlign w:val="center"/>
          </w:tcPr>
          <w:p w14:paraId="05DE96AB" w14:textId="77777777" w:rsidR="00773500" w:rsidRPr="00524EE1" w:rsidRDefault="00773500" w:rsidP="008E2D83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6883" w:type="dxa"/>
          </w:tcPr>
          <w:p w14:paraId="4746C442" w14:textId="77777777" w:rsidR="00773500" w:rsidRPr="00524EE1" w:rsidRDefault="00773500" w:rsidP="00442E1E">
            <w:pPr>
              <w:rPr>
                <w:rFonts w:ascii="TH Sarabun New" w:hAnsi="TH Sarabun New" w:cs="TH Sarabun New"/>
                <w:cs/>
              </w:rPr>
            </w:pPr>
            <w:r w:rsidRPr="00524EE1">
              <w:rPr>
                <w:rFonts w:ascii="TH Sarabun New" w:hAnsi="TH Sarabun New" w:cs="TH Sarabun New"/>
                <w:cs/>
              </w:rPr>
              <w:t xml:space="preserve">รองรับโปรโตคอล 802.11 </w:t>
            </w:r>
            <w:r w:rsidRPr="00524EE1">
              <w:rPr>
                <w:rFonts w:ascii="TH Sarabun New" w:hAnsi="TH Sarabun New" w:cs="TH Sarabun New"/>
              </w:rPr>
              <w:t>b/g/</w:t>
            </w:r>
            <w:r>
              <w:rPr>
                <w:rFonts w:ascii="TH Sarabun New" w:hAnsi="TH Sarabun New" w:cs="TH Sarabun New"/>
              </w:rPr>
              <w:t>n</w:t>
            </w:r>
          </w:p>
        </w:tc>
      </w:tr>
      <w:tr w:rsidR="00773500" w:rsidRPr="00524EE1" w14:paraId="0B444765" w14:textId="77777777" w:rsidTr="008E2D83">
        <w:trPr>
          <w:trHeight w:val="430"/>
        </w:trPr>
        <w:tc>
          <w:tcPr>
            <w:tcW w:w="1413" w:type="dxa"/>
            <w:vMerge w:val="restart"/>
            <w:vAlign w:val="center"/>
          </w:tcPr>
          <w:p w14:paraId="465E7277" w14:textId="77777777" w:rsidR="00773500" w:rsidRPr="00524EE1" w:rsidRDefault="00773500" w:rsidP="008E2D83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524EE1">
              <w:rPr>
                <w:rFonts w:ascii="TH Sarabun New" w:hAnsi="TH Sarabun New" w:cs="TH Sarabun New"/>
                <w:cs/>
              </w:rPr>
              <w:t>บลูทูธ</w:t>
            </w:r>
          </w:p>
        </w:tc>
        <w:tc>
          <w:tcPr>
            <w:tcW w:w="6883" w:type="dxa"/>
          </w:tcPr>
          <w:p w14:paraId="305A1780" w14:textId="77777777" w:rsidR="00773500" w:rsidRPr="00524EE1" w:rsidRDefault="00773500" w:rsidP="00442E1E">
            <w:pPr>
              <w:rPr>
                <w:rFonts w:ascii="TH Sarabun New" w:hAnsi="TH Sarabun New" w:cs="TH Sarabun New"/>
              </w:rPr>
            </w:pPr>
            <w:r w:rsidRPr="00524EE1">
              <w:rPr>
                <w:rFonts w:ascii="TH Sarabun New" w:hAnsi="TH Sarabun New" w:cs="TH Sarabun New"/>
                <w:cs/>
              </w:rPr>
              <w:t xml:space="preserve">รองรับโปรโตคอล </w:t>
            </w:r>
            <w:r w:rsidRPr="00524EE1">
              <w:rPr>
                <w:rFonts w:ascii="TH Sarabun New" w:hAnsi="TH Sarabun New" w:cs="TH Sarabun New"/>
              </w:rPr>
              <w:t xml:space="preserve">Bluetooth </w:t>
            </w:r>
            <w:r w:rsidRPr="00524EE1">
              <w:rPr>
                <w:rFonts w:ascii="TH Sarabun New" w:hAnsi="TH Sarabun New" w:cs="TH Sarabun New"/>
                <w:cs/>
              </w:rPr>
              <w:t>4.</w:t>
            </w:r>
            <w:r>
              <w:rPr>
                <w:rFonts w:ascii="TH Sarabun New" w:hAnsi="TH Sarabun New" w:cs="TH Sarabun New" w:hint="cs"/>
                <w:cs/>
              </w:rPr>
              <w:t>0</w:t>
            </w:r>
            <w:r w:rsidRPr="00524EE1">
              <w:rPr>
                <w:rFonts w:ascii="TH Sarabun New" w:hAnsi="TH Sarabun New" w:cs="TH Sarabun New"/>
              </w:rPr>
              <w:t xml:space="preserve"> BR/EDR </w:t>
            </w:r>
            <w:r w:rsidRPr="00524EE1">
              <w:rPr>
                <w:rFonts w:ascii="TH Sarabun New" w:hAnsi="TH Sarabun New" w:cs="TH Sarabun New"/>
                <w:cs/>
              </w:rPr>
              <w:t>และบลูทูธพลังงานต่ำ</w:t>
            </w:r>
          </w:p>
        </w:tc>
      </w:tr>
      <w:tr w:rsidR="00773500" w:rsidRPr="00524EE1" w14:paraId="22A348AB" w14:textId="77777777" w:rsidTr="00442E1E">
        <w:trPr>
          <w:trHeight w:val="416"/>
        </w:trPr>
        <w:tc>
          <w:tcPr>
            <w:tcW w:w="1413" w:type="dxa"/>
            <w:vMerge/>
          </w:tcPr>
          <w:p w14:paraId="5573A284" w14:textId="77777777" w:rsidR="00773500" w:rsidRPr="00524EE1" w:rsidRDefault="00773500" w:rsidP="00442E1E">
            <w:pPr>
              <w:jc w:val="center"/>
              <w:rPr>
                <w:rFonts w:ascii="TH Sarabun New" w:hAnsi="TH Sarabun New" w:cs="TH Sarabun New"/>
                <w:cs/>
              </w:rPr>
            </w:pPr>
          </w:p>
        </w:tc>
        <w:tc>
          <w:tcPr>
            <w:tcW w:w="6883" w:type="dxa"/>
          </w:tcPr>
          <w:p w14:paraId="502E7DF7" w14:textId="77777777" w:rsidR="00773500" w:rsidRPr="00524EE1" w:rsidRDefault="00773500" w:rsidP="00442E1E">
            <w:pPr>
              <w:rPr>
                <w:rFonts w:ascii="TH Sarabun New" w:hAnsi="TH Sarabun New" w:cs="TH Sarabun New"/>
                <w:cs/>
              </w:rPr>
            </w:pPr>
            <w:r w:rsidRPr="00524EE1">
              <w:rPr>
                <w:rFonts w:ascii="TH Sarabun New" w:hAnsi="TH Sarabun New" w:cs="TH Sarabun New"/>
              </w:rPr>
              <w:t>Class-</w:t>
            </w:r>
            <w:r w:rsidRPr="00524EE1">
              <w:rPr>
                <w:rFonts w:ascii="TH Sarabun New" w:hAnsi="TH Sarabun New" w:cs="TH Sarabun New"/>
                <w:cs/>
              </w:rPr>
              <w:t>1</w:t>
            </w:r>
            <w:r w:rsidRPr="00524EE1">
              <w:rPr>
                <w:rFonts w:ascii="TH Sarabun New" w:hAnsi="TH Sarabun New" w:cs="TH Sarabun New"/>
              </w:rPr>
              <w:t>, Class-</w:t>
            </w:r>
            <w:r w:rsidRPr="00524EE1">
              <w:rPr>
                <w:rFonts w:ascii="TH Sarabun New" w:hAnsi="TH Sarabun New" w:cs="TH Sarabun New"/>
                <w:cs/>
              </w:rPr>
              <w:t>2</w:t>
            </w:r>
            <w:r w:rsidRPr="00524EE1">
              <w:rPr>
                <w:rFonts w:ascii="TH Sarabun New" w:hAnsi="TH Sarabun New" w:cs="TH Sarabun New"/>
              </w:rPr>
              <w:t xml:space="preserve"> </w:t>
            </w:r>
            <w:r w:rsidRPr="00524EE1">
              <w:rPr>
                <w:rFonts w:ascii="TH Sarabun New" w:hAnsi="TH Sarabun New" w:cs="TH Sarabun New"/>
                <w:cs/>
              </w:rPr>
              <w:t>และ</w:t>
            </w:r>
            <w:r w:rsidRPr="00524EE1">
              <w:rPr>
                <w:rFonts w:ascii="TH Sarabun New" w:hAnsi="TH Sarabun New" w:cs="TH Sarabun New"/>
              </w:rPr>
              <w:t xml:space="preserve"> Class-</w:t>
            </w:r>
            <w:r w:rsidRPr="00524EE1">
              <w:rPr>
                <w:rFonts w:ascii="TH Sarabun New" w:hAnsi="TH Sarabun New" w:cs="TH Sarabun New"/>
                <w:cs/>
              </w:rPr>
              <w:t>3</w:t>
            </w:r>
            <w:r w:rsidRPr="00524EE1">
              <w:rPr>
                <w:rFonts w:ascii="TH Sarabun New" w:hAnsi="TH Sarabun New" w:cs="TH Sarabun New"/>
              </w:rPr>
              <w:t xml:space="preserve"> transmitter</w:t>
            </w:r>
          </w:p>
        </w:tc>
      </w:tr>
      <w:tr w:rsidR="00773500" w:rsidRPr="00524EE1" w14:paraId="712E7234" w14:textId="77777777" w:rsidTr="008E2D83">
        <w:trPr>
          <w:trHeight w:val="924"/>
        </w:trPr>
        <w:tc>
          <w:tcPr>
            <w:tcW w:w="1413" w:type="dxa"/>
            <w:vMerge w:val="restart"/>
            <w:vAlign w:val="center"/>
          </w:tcPr>
          <w:p w14:paraId="6D279D16" w14:textId="77777777" w:rsidR="00773500" w:rsidRPr="00524EE1" w:rsidRDefault="00773500" w:rsidP="008E2D83">
            <w:pPr>
              <w:jc w:val="center"/>
              <w:rPr>
                <w:rFonts w:ascii="TH Sarabun New" w:hAnsi="TH Sarabun New" w:cs="TH Sarabun New"/>
              </w:rPr>
            </w:pPr>
            <w:r w:rsidRPr="00524EE1">
              <w:rPr>
                <w:rFonts w:ascii="TH Sarabun New" w:hAnsi="TH Sarabun New" w:cs="TH Sarabun New"/>
                <w:cs/>
              </w:rPr>
              <w:t>ฮาร์ดแวร์</w:t>
            </w:r>
          </w:p>
        </w:tc>
        <w:tc>
          <w:tcPr>
            <w:tcW w:w="6883" w:type="dxa"/>
          </w:tcPr>
          <w:p w14:paraId="23C25472" w14:textId="77777777" w:rsidR="00773500" w:rsidRPr="00524EE1" w:rsidRDefault="00773500" w:rsidP="00442E1E">
            <w:pPr>
              <w:rPr>
                <w:rFonts w:ascii="TH Sarabun New" w:hAnsi="TH Sarabun New" w:cs="TH Sarabun New"/>
              </w:rPr>
            </w:pPr>
            <w:r w:rsidRPr="00524EE1">
              <w:rPr>
                <w:rFonts w:ascii="TH Sarabun New" w:hAnsi="TH Sarabun New" w:cs="TH Sarabun New"/>
                <w:cs/>
              </w:rPr>
              <w:t xml:space="preserve">โมดูลรองรับอินเตอร์เฟส </w:t>
            </w:r>
            <w:r w:rsidRPr="00524EE1">
              <w:rPr>
                <w:rFonts w:ascii="TH Sarabun New" w:hAnsi="TH Sarabun New" w:cs="TH Sarabun New"/>
              </w:rPr>
              <w:t>SD card, UART, SPI, SDIO, I2C, LED PWM, Motor PWM, I2S, I2C, IR</w:t>
            </w:r>
          </w:p>
        </w:tc>
      </w:tr>
      <w:tr w:rsidR="00773500" w:rsidRPr="00524EE1" w14:paraId="3286E108" w14:textId="77777777" w:rsidTr="00442E1E">
        <w:trPr>
          <w:trHeight w:val="396"/>
        </w:trPr>
        <w:tc>
          <w:tcPr>
            <w:tcW w:w="1413" w:type="dxa"/>
            <w:vMerge/>
          </w:tcPr>
          <w:p w14:paraId="1DE01819" w14:textId="77777777" w:rsidR="00773500" w:rsidRPr="00524EE1" w:rsidRDefault="00773500" w:rsidP="00442E1E">
            <w:pPr>
              <w:jc w:val="center"/>
              <w:rPr>
                <w:rFonts w:ascii="TH Sarabun New" w:hAnsi="TH Sarabun New" w:cs="TH Sarabun New"/>
                <w:cs/>
              </w:rPr>
            </w:pPr>
          </w:p>
        </w:tc>
        <w:tc>
          <w:tcPr>
            <w:tcW w:w="6883" w:type="dxa"/>
          </w:tcPr>
          <w:p w14:paraId="39093D71" w14:textId="77777777" w:rsidR="00773500" w:rsidRPr="00524EE1" w:rsidRDefault="00773500" w:rsidP="00442E1E">
            <w:pPr>
              <w:rPr>
                <w:rFonts w:ascii="TH Sarabun New" w:hAnsi="TH Sarabun New" w:cs="TH Sarabun New"/>
                <w:cs/>
              </w:rPr>
            </w:pPr>
            <w:r w:rsidRPr="00524EE1">
              <w:rPr>
                <w:rFonts w:ascii="TH Sarabun New" w:hAnsi="TH Sarabun New" w:cs="TH Sarabun New"/>
                <w:cs/>
              </w:rPr>
              <w:t xml:space="preserve">แรงดันการทำงาน </w:t>
            </w:r>
            <w:r w:rsidRPr="00524EE1">
              <w:rPr>
                <w:rFonts w:ascii="TH Sarabun New" w:hAnsi="TH Sarabun New" w:cs="TH Sarabun New"/>
              </w:rPr>
              <w:t>2.3</w:t>
            </w:r>
            <w:r w:rsidRPr="00524EE1">
              <w:rPr>
                <w:rFonts w:ascii="TH Sarabun New" w:hAnsi="TH Sarabun New" w:cs="TH Sarabun New"/>
                <w:cs/>
              </w:rPr>
              <w:t xml:space="preserve"> ถึง </w:t>
            </w:r>
            <w:r w:rsidRPr="00524EE1">
              <w:rPr>
                <w:rFonts w:ascii="TH Sarabun New" w:hAnsi="TH Sarabun New" w:cs="TH Sarabun New"/>
              </w:rPr>
              <w:t xml:space="preserve">3.6 </w:t>
            </w:r>
            <w:r w:rsidRPr="00524EE1">
              <w:rPr>
                <w:rFonts w:ascii="TH Sarabun New" w:hAnsi="TH Sarabun New" w:cs="TH Sarabun New"/>
                <w:cs/>
              </w:rPr>
              <w:t>โว</w:t>
            </w:r>
            <w:r>
              <w:rPr>
                <w:rFonts w:ascii="TH Sarabun New" w:hAnsi="TH Sarabun New" w:cs="TH Sarabun New" w:hint="cs"/>
                <w:cs/>
              </w:rPr>
              <w:t>ลต์</w:t>
            </w:r>
          </w:p>
        </w:tc>
      </w:tr>
      <w:tr w:rsidR="00773500" w:rsidRPr="00524EE1" w14:paraId="68A3976E" w14:textId="77777777" w:rsidTr="00442E1E">
        <w:trPr>
          <w:trHeight w:val="493"/>
        </w:trPr>
        <w:tc>
          <w:tcPr>
            <w:tcW w:w="1413" w:type="dxa"/>
            <w:vMerge/>
          </w:tcPr>
          <w:p w14:paraId="7B73C698" w14:textId="77777777" w:rsidR="00773500" w:rsidRPr="00524EE1" w:rsidRDefault="00773500" w:rsidP="00442E1E">
            <w:pPr>
              <w:jc w:val="center"/>
              <w:rPr>
                <w:rFonts w:ascii="TH Sarabun New" w:hAnsi="TH Sarabun New" w:cs="TH Sarabun New"/>
                <w:cs/>
              </w:rPr>
            </w:pPr>
          </w:p>
        </w:tc>
        <w:tc>
          <w:tcPr>
            <w:tcW w:w="6883" w:type="dxa"/>
          </w:tcPr>
          <w:p w14:paraId="2396BB7E" w14:textId="77777777" w:rsidR="00773500" w:rsidRPr="00524EE1" w:rsidRDefault="00773500" w:rsidP="00442E1E">
            <w:pPr>
              <w:rPr>
                <w:rFonts w:ascii="TH Sarabun New" w:hAnsi="TH Sarabun New" w:cs="TH Sarabun New"/>
                <w:cs/>
              </w:rPr>
            </w:pPr>
            <w:r w:rsidRPr="00524EE1">
              <w:rPr>
                <w:rFonts w:ascii="TH Sarabun New" w:hAnsi="TH Sarabun New" w:cs="TH Sarabun New"/>
                <w:cs/>
              </w:rPr>
              <w:t xml:space="preserve">กระแสไฟฟ้าเฉลี่ยในการทำงาน </w:t>
            </w:r>
            <w:r w:rsidRPr="00524EE1">
              <w:rPr>
                <w:rFonts w:ascii="TH Sarabun New" w:hAnsi="TH Sarabun New" w:cs="TH Sarabun New"/>
              </w:rPr>
              <w:t xml:space="preserve">80 </w:t>
            </w:r>
            <w:r w:rsidRPr="00524EE1">
              <w:rPr>
                <w:rFonts w:ascii="TH Sarabun New" w:hAnsi="TH Sarabun New" w:cs="TH Sarabun New"/>
                <w:cs/>
              </w:rPr>
              <w:t>มิลลิแอมป์</w:t>
            </w:r>
          </w:p>
        </w:tc>
      </w:tr>
      <w:tr w:rsidR="00773500" w:rsidRPr="00524EE1" w14:paraId="6DC104C2" w14:textId="77777777" w:rsidTr="008E2D83">
        <w:trPr>
          <w:trHeight w:val="364"/>
        </w:trPr>
        <w:tc>
          <w:tcPr>
            <w:tcW w:w="1413" w:type="dxa"/>
            <w:vMerge w:val="restart"/>
            <w:vAlign w:val="center"/>
          </w:tcPr>
          <w:p w14:paraId="66F53BD0" w14:textId="1926B86C" w:rsidR="00773500" w:rsidRPr="00524EE1" w:rsidRDefault="00773500" w:rsidP="008E2D83">
            <w:pPr>
              <w:jc w:val="center"/>
              <w:rPr>
                <w:rFonts w:ascii="TH Sarabun New" w:hAnsi="TH Sarabun New" w:cs="TH Sarabun New"/>
              </w:rPr>
            </w:pPr>
            <w:r w:rsidRPr="00524EE1">
              <w:rPr>
                <w:rFonts w:ascii="TH Sarabun New" w:hAnsi="TH Sarabun New" w:cs="TH Sarabun New"/>
                <w:cs/>
              </w:rPr>
              <w:t>ซอฟ</w:t>
            </w:r>
            <w:r w:rsidR="005D0F29">
              <w:rPr>
                <w:rFonts w:ascii="TH Sarabun New" w:hAnsi="TH Sarabun New" w:cs="TH Sarabun New" w:hint="cs"/>
                <w:cs/>
              </w:rPr>
              <w:t>ต์</w:t>
            </w:r>
            <w:r w:rsidRPr="00524EE1">
              <w:rPr>
                <w:rFonts w:ascii="TH Sarabun New" w:hAnsi="TH Sarabun New" w:cs="TH Sarabun New"/>
                <w:cs/>
              </w:rPr>
              <w:t>แวร์</w:t>
            </w:r>
          </w:p>
        </w:tc>
        <w:tc>
          <w:tcPr>
            <w:tcW w:w="6883" w:type="dxa"/>
          </w:tcPr>
          <w:p w14:paraId="69048722" w14:textId="77777777" w:rsidR="00773500" w:rsidRPr="00524EE1" w:rsidRDefault="00773500" w:rsidP="00442E1E">
            <w:pPr>
              <w:rPr>
                <w:rFonts w:ascii="TH Sarabun New" w:hAnsi="TH Sarabun New" w:cs="TH Sarabun New"/>
              </w:rPr>
            </w:pPr>
            <w:r w:rsidRPr="00524EE1">
              <w:rPr>
                <w:rFonts w:ascii="TH Sarabun New" w:hAnsi="TH Sarabun New" w:cs="TH Sarabun New"/>
                <w:cs/>
              </w:rPr>
              <w:t xml:space="preserve">รองรับ </w:t>
            </w:r>
            <w:r w:rsidRPr="00524EE1">
              <w:rPr>
                <w:rFonts w:ascii="TH Sarabun New" w:hAnsi="TH Sarabun New" w:cs="TH Sarabun New"/>
              </w:rPr>
              <w:t xml:space="preserve">Wi-Fi </w:t>
            </w:r>
            <w:r w:rsidRPr="00524EE1">
              <w:rPr>
                <w:rFonts w:ascii="TH Sarabun New" w:hAnsi="TH Sarabun New" w:cs="TH Sarabun New"/>
                <w:cs/>
              </w:rPr>
              <w:t xml:space="preserve">โหมด </w:t>
            </w:r>
            <w:r w:rsidRPr="00524EE1">
              <w:rPr>
                <w:rFonts w:ascii="TH Sarabun New" w:hAnsi="TH Sarabun New" w:cs="TH Sarabun New"/>
              </w:rPr>
              <w:t>Station, SoftAP, SoftAP+Station, P</w:t>
            </w:r>
            <w:r w:rsidRPr="00524EE1">
              <w:rPr>
                <w:rFonts w:ascii="TH Sarabun New" w:hAnsi="TH Sarabun New" w:cs="TH Sarabun New"/>
                <w:cs/>
              </w:rPr>
              <w:t>2</w:t>
            </w:r>
            <w:r w:rsidRPr="00524EE1">
              <w:rPr>
                <w:rFonts w:ascii="TH Sarabun New" w:hAnsi="TH Sarabun New" w:cs="TH Sarabun New"/>
              </w:rPr>
              <w:t>P</w:t>
            </w:r>
          </w:p>
        </w:tc>
      </w:tr>
      <w:tr w:rsidR="00773500" w:rsidRPr="00524EE1" w14:paraId="0941F9E9" w14:textId="77777777" w:rsidTr="00442E1E">
        <w:trPr>
          <w:trHeight w:val="503"/>
        </w:trPr>
        <w:tc>
          <w:tcPr>
            <w:tcW w:w="1413" w:type="dxa"/>
            <w:vMerge/>
          </w:tcPr>
          <w:p w14:paraId="20E0656A" w14:textId="77777777" w:rsidR="00773500" w:rsidRPr="00524EE1" w:rsidRDefault="00773500" w:rsidP="00442E1E">
            <w:pPr>
              <w:spacing w:before="240"/>
              <w:jc w:val="center"/>
              <w:rPr>
                <w:rFonts w:ascii="TH Sarabun New" w:hAnsi="TH Sarabun New" w:cs="TH Sarabun New"/>
                <w:cs/>
              </w:rPr>
            </w:pPr>
          </w:p>
        </w:tc>
        <w:tc>
          <w:tcPr>
            <w:tcW w:w="6883" w:type="dxa"/>
          </w:tcPr>
          <w:p w14:paraId="5B9F4C61" w14:textId="77777777" w:rsidR="00773500" w:rsidRPr="00524EE1" w:rsidRDefault="00773500" w:rsidP="00442E1E">
            <w:pPr>
              <w:spacing w:before="240"/>
              <w:rPr>
                <w:rFonts w:ascii="TH Sarabun New" w:hAnsi="TH Sarabun New" w:cs="TH Sarabun New"/>
                <w:cs/>
              </w:rPr>
            </w:pPr>
            <w:r w:rsidRPr="00524EE1">
              <w:rPr>
                <w:rFonts w:ascii="TH Sarabun New" w:hAnsi="TH Sarabun New" w:cs="TH Sarabun New"/>
                <w:cs/>
              </w:rPr>
              <w:t xml:space="preserve">รองรับ </w:t>
            </w:r>
            <w:r w:rsidRPr="00524EE1">
              <w:rPr>
                <w:rFonts w:ascii="TH Sarabun New" w:hAnsi="TH Sarabun New" w:cs="TH Sarabun New"/>
              </w:rPr>
              <w:t>WPA / WPA</w:t>
            </w:r>
            <w:r w:rsidRPr="00524EE1">
              <w:rPr>
                <w:rFonts w:ascii="TH Sarabun New" w:hAnsi="TH Sarabun New" w:cs="TH Sarabun New"/>
                <w:cs/>
              </w:rPr>
              <w:t xml:space="preserve">2 / </w:t>
            </w:r>
            <w:r w:rsidRPr="00524EE1">
              <w:rPr>
                <w:rFonts w:ascii="TH Sarabun New" w:hAnsi="TH Sarabun New" w:cs="TH Sarabun New"/>
              </w:rPr>
              <w:t>WPA</w:t>
            </w:r>
            <w:r w:rsidRPr="00524EE1">
              <w:rPr>
                <w:rFonts w:ascii="TH Sarabun New" w:hAnsi="TH Sarabun New" w:cs="TH Sarabun New"/>
                <w:cs/>
              </w:rPr>
              <w:t>2-</w:t>
            </w:r>
            <w:r w:rsidRPr="00524EE1">
              <w:rPr>
                <w:rFonts w:ascii="TH Sarabun New" w:hAnsi="TH Sarabun New" w:cs="TH Sarabun New"/>
              </w:rPr>
              <w:t>Enterprise / WPS</w:t>
            </w:r>
          </w:p>
        </w:tc>
      </w:tr>
    </w:tbl>
    <w:p w14:paraId="31B90DA4" w14:textId="02BF5738" w:rsidR="005D0F29" w:rsidRDefault="005D0F29" w:rsidP="007F2CC4">
      <w:pPr>
        <w:spacing w:before="240"/>
        <w:ind w:firstLine="720"/>
        <w:jc w:val="thaiDistribute"/>
        <w:rPr>
          <w:rFonts w:ascii="TH Sarabun New" w:hAnsi="TH Sarabun New" w:cs="TH Sarabun New"/>
          <w:b/>
          <w:bCs/>
          <w:noProof/>
        </w:rPr>
      </w:pPr>
      <w:r>
        <w:rPr>
          <w:rFonts w:ascii="TH Sarabun New" w:hAnsi="TH Sarabun New" w:cs="TH Sarabun New" w:hint="cs"/>
          <w:b/>
          <w:bCs/>
          <w:noProof/>
          <w:cs/>
        </w:rPr>
        <w:t>3.</w:t>
      </w:r>
      <w:r w:rsidR="005B0DF9">
        <w:rPr>
          <w:rFonts w:ascii="TH Sarabun New" w:hAnsi="TH Sarabun New" w:cs="TH Sarabun New"/>
          <w:b/>
          <w:bCs/>
          <w:noProof/>
        </w:rPr>
        <w:t>3</w:t>
      </w:r>
      <w:r>
        <w:rPr>
          <w:rFonts w:ascii="TH Sarabun New" w:hAnsi="TH Sarabun New" w:cs="TH Sarabun New" w:hint="cs"/>
          <w:b/>
          <w:bCs/>
          <w:noProof/>
          <w:cs/>
        </w:rPr>
        <w:t>.</w:t>
      </w:r>
      <w:r w:rsidR="00C7645B">
        <w:rPr>
          <w:rFonts w:ascii="TH Sarabun New" w:hAnsi="TH Sarabun New" w:cs="TH Sarabun New" w:hint="cs"/>
          <w:b/>
          <w:bCs/>
          <w:noProof/>
          <w:cs/>
        </w:rPr>
        <w:t>3</w:t>
      </w:r>
      <w:r>
        <w:rPr>
          <w:rFonts w:ascii="TH Sarabun New" w:hAnsi="TH Sarabun New" w:cs="TH Sarabun New" w:hint="cs"/>
          <w:b/>
          <w:bCs/>
          <w:noProof/>
          <w:cs/>
        </w:rPr>
        <w:t xml:space="preserve"> จอแสดงผลโอแอลอีดี</w:t>
      </w:r>
    </w:p>
    <w:p w14:paraId="06AA0F41" w14:textId="00772825" w:rsidR="00792B35" w:rsidRDefault="005D0F29" w:rsidP="00792B35">
      <w:pPr>
        <w:ind w:firstLine="720"/>
        <w:jc w:val="thaiDistribute"/>
        <w:rPr>
          <w:rFonts w:ascii="TH Sarabun New" w:hAnsi="TH Sarabun New" w:cs="TH Sarabun New"/>
          <w:color w:val="000000" w:themeColor="text1"/>
          <w:shd w:val="clear" w:color="auto" w:fill="FFFFFF"/>
          <w:cs/>
        </w:rPr>
      </w:pPr>
      <w:r>
        <w:rPr>
          <w:rFonts w:ascii="TH Sarabun New" w:hAnsi="TH Sarabun New" w:cs="TH Sarabun New" w:hint="cs"/>
          <w:noProof/>
          <w:cs/>
        </w:rPr>
        <w:t>จอแสดงผล</w:t>
      </w:r>
      <w:r w:rsidRPr="00D14A19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>โอแอลอีดี</w:t>
      </w:r>
      <w:r w:rsidRPr="000678DA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 xml:space="preserve">มีขนาดจอภาพ </w:t>
      </w:r>
      <w:r w:rsidRPr="000678DA">
        <w:rPr>
          <w:rFonts w:ascii="TH Sarabun New" w:hAnsi="TH Sarabun New" w:cs="TH Sarabun New"/>
          <w:color w:val="000000" w:themeColor="text1"/>
          <w:shd w:val="clear" w:color="auto" w:fill="FFFFFF"/>
        </w:rPr>
        <w:t>0.96</w:t>
      </w:r>
      <w:r w:rsidR="008662F2">
        <w:rPr>
          <w:rFonts w:ascii="TH Sarabun New" w:hAnsi="TH Sarabun New" w:cs="TH Sarabun New"/>
          <w:color w:val="000000" w:themeColor="text1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นิ</w:t>
      </w:r>
      <w:r w:rsidR="00BE7BFC"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้ว</w:t>
      </w:r>
      <w:r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และมี</w:t>
      </w:r>
      <w:r w:rsidRPr="000678DA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 xml:space="preserve">ความละเอียด </w:t>
      </w:r>
      <w:r w:rsidRPr="000678DA">
        <w:rPr>
          <w:rFonts w:ascii="TH Sarabun New" w:hAnsi="TH Sarabun New" w:cs="TH Sarabun New"/>
          <w:color w:val="000000" w:themeColor="text1"/>
          <w:shd w:val="clear" w:color="auto" w:fill="FFFFFF"/>
        </w:rPr>
        <w:t xml:space="preserve">128x64 </w:t>
      </w:r>
      <w:r w:rsidRPr="000678DA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>พิกเซล</w:t>
      </w:r>
      <w:r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เป็นจอแสดงผลที่มีขนาดเล็กสำหรับใช้ในส่วนที่ต้องการส่วนแสดงผลกราฟฟิกขนาดเล็กมีพื้นที่จำกัด</w:t>
      </w:r>
      <w:r w:rsidR="00792B35"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ในขั้นตอนนี้ส่วนการแสดงผลของจอภาพโอแอลอีดีจะทำการรับข้อมูลที่ส่งมาจากไมโครคอนโทร์เลอร์เพื่อที่</w:t>
      </w:r>
      <w:r w:rsidR="002F7341"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นำค่าฝุ่นละอองที่ได้จากไมโครคอนโทรเลอร์มาแสดงผลสู่จอแสดงผลจอแอลอีดี</w:t>
      </w:r>
      <w:r w:rsidR="006B1F15" w:rsidRPr="006B1F15">
        <w:rPr>
          <w:rFonts w:ascii="TH Sarabun New" w:hAnsi="TH Sarabun New" w:cs="TH Sarabun New"/>
          <w:color w:val="000000" w:themeColor="text1"/>
          <w:shd w:val="clear" w:color="auto" w:fill="FFFFFF"/>
          <w:cs/>
        </w:rPr>
        <w:t>มีคุณสมบัติแสดงดังตารางที่ 3-</w:t>
      </w:r>
      <w:r w:rsidR="006B1F15">
        <w:rPr>
          <w:rFonts w:ascii="TH Sarabun New" w:hAnsi="TH Sarabun New" w:cs="TH Sarabun New" w:hint="cs"/>
          <w:color w:val="000000" w:themeColor="text1"/>
          <w:shd w:val="clear" w:color="auto" w:fill="FFFFFF"/>
          <w:cs/>
        </w:rPr>
        <w:t>3</w:t>
      </w:r>
    </w:p>
    <w:p w14:paraId="36D3A0C5" w14:textId="77777777" w:rsidR="00792B35" w:rsidRDefault="00792B35" w:rsidP="005D0F29">
      <w:pPr>
        <w:jc w:val="thaiDistribute"/>
        <w:rPr>
          <w:rFonts w:ascii="TH Sarabun New" w:hAnsi="TH Sarabun New" w:cs="TH Sarabun New"/>
          <w:b/>
          <w:bCs/>
          <w:noProof/>
        </w:rPr>
      </w:pPr>
    </w:p>
    <w:p w14:paraId="6ADB41DC" w14:textId="77777777" w:rsidR="00792B35" w:rsidRDefault="00792B35" w:rsidP="005D0F29">
      <w:pPr>
        <w:jc w:val="thaiDistribute"/>
        <w:rPr>
          <w:rFonts w:ascii="TH Sarabun New" w:hAnsi="TH Sarabun New" w:cs="TH Sarabun New"/>
          <w:b/>
          <w:bCs/>
          <w:noProof/>
        </w:rPr>
      </w:pPr>
    </w:p>
    <w:p w14:paraId="0E7623E1" w14:textId="75EEA95D" w:rsidR="00792B35" w:rsidRDefault="00792B35" w:rsidP="005D0F29">
      <w:pPr>
        <w:jc w:val="thaiDistribute"/>
        <w:rPr>
          <w:rFonts w:ascii="TH Sarabun New" w:hAnsi="TH Sarabun New" w:cs="TH Sarabun New"/>
          <w:b/>
          <w:bCs/>
          <w:noProof/>
        </w:rPr>
      </w:pPr>
    </w:p>
    <w:p w14:paraId="5FE44507" w14:textId="77777777" w:rsidR="00D94BDF" w:rsidRDefault="00D94BDF" w:rsidP="005D0F29">
      <w:pPr>
        <w:jc w:val="thaiDistribute"/>
        <w:rPr>
          <w:rFonts w:ascii="TH Sarabun New" w:hAnsi="TH Sarabun New" w:cs="TH Sarabun New"/>
          <w:b/>
          <w:bCs/>
          <w:noProof/>
        </w:rPr>
      </w:pPr>
    </w:p>
    <w:p w14:paraId="39BF13E9" w14:textId="628D5CE8" w:rsidR="005D0F29" w:rsidRDefault="005D0F29" w:rsidP="005D0F29">
      <w:pPr>
        <w:jc w:val="thaiDistribute"/>
        <w:rPr>
          <w:rFonts w:ascii="TH Sarabun New" w:hAnsi="TH Sarabun New" w:cs="TH Sarabun New"/>
          <w:noProof/>
        </w:rPr>
      </w:pPr>
      <w:r w:rsidRPr="00773500">
        <w:rPr>
          <w:rFonts w:ascii="TH Sarabun New" w:hAnsi="TH Sarabun New" w:cs="TH Sarabun New" w:hint="cs"/>
          <w:b/>
          <w:bCs/>
          <w:noProof/>
          <w:cs/>
        </w:rPr>
        <w:t>ตารางที่ 3-</w:t>
      </w:r>
      <w:r>
        <w:rPr>
          <w:rFonts w:ascii="TH Sarabun New" w:hAnsi="TH Sarabun New" w:cs="TH Sarabun New" w:hint="cs"/>
          <w:b/>
          <w:bCs/>
          <w:noProof/>
          <w:cs/>
        </w:rPr>
        <w:t>3</w:t>
      </w:r>
      <w:r>
        <w:rPr>
          <w:rFonts w:ascii="TH Sarabun New" w:hAnsi="TH Sarabun New" w:cs="TH Sarabun New" w:hint="cs"/>
          <w:noProof/>
          <w:cs/>
        </w:rPr>
        <w:t xml:space="preserve"> คุณสมบัติและรายละเอียดของจอแสดงผลโอแอลอีดี</w:t>
      </w:r>
    </w:p>
    <w:tbl>
      <w:tblPr>
        <w:tblStyle w:val="TableGrid"/>
        <w:tblW w:w="8598" w:type="dxa"/>
        <w:tblInd w:w="168" w:type="dxa"/>
        <w:tblCellMar>
          <w:top w:w="63" w:type="dxa"/>
          <w:left w:w="25" w:type="dxa"/>
          <w:right w:w="115" w:type="dxa"/>
        </w:tblCellMar>
        <w:tblLook w:val="04A0" w:firstRow="1" w:lastRow="0" w:firstColumn="1" w:lastColumn="0" w:noHBand="0" w:noVBand="1"/>
      </w:tblPr>
      <w:tblGrid>
        <w:gridCol w:w="2647"/>
        <w:gridCol w:w="4299"/>
        <w:gridCol w:w="1652"/>
      </w:tblGrid>
      <w:tr w:rsidR="002F7341" w:rsidRPr="002F7341" w14:paraId="7BC01F2C" w14:textId="77777777" w:rsidTr="002A0990">
        <w:trPr>
          <w:trHeight w:val="454"/>
        </w:trPr>
        <w:tc>
          <w:tcPr>
            <w:tcW w:w="264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71A729CA" w14:textId="170E73D7" w:rsidR="002F7341" w:rsidRPr="00F46C5D" w:rsidRDefault="00F46C5D" w:rsidP="004276DA">
            <w:pPr>
              <w:spacing w:line="259" w:lineRule="auto"/>
              <w:ind w:left="90"/>
              <w:jc w:val="center"/>
              <w:rPr>
                <w:rFonts w:ascii="TH Sarabun New" w:eastAsia="Arial" w:hAnsi="TH Sarabun New" w:cs="TH Sarabun New"/>
                <w:b/>
                <w:bCs/>
                <w:color w:val="000000"/>
                <w:cs/>
              </w:rPr>
            </w:pPr>
            <w:r w:rsidRPr="00F46C5D">
              <w:rPr>
                <w:rFonts w:ascii="TH Sarabun New" w:eastAsia="Arial" w:hAnsi="TH Sarabun New" w:cs="TH Sarabun New" w:hint="cs"/>
                <w:b/>
                <w:bCs/>
                <w:color w:val="000000"/>
                <w:cs/>
              </w:rPr>
              <w:t>คุณสมบัติ</w:t>
            </w:r>
          </w:p>
        </w:tc>
        <w:tc>
          <w:tcPr>
            <w:tcW w:w="4299" w:type="dxa"/>
            <w:tcBorders>
              <w:top w:val="single" w:sz="4" w:space="0" w:color="000000"/>
              <w:left w:val="single" w:sz="5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34FB2A23" w14:textId="4EF1FD20" w:rsidR="002F7341" w:rsidRPr="00F46C5D" w:rsidRDefault="008F61E0" w:rsidP="004276DA">
            <w:pPr>
              <w:spacing w:line="259" w:lineRule="auto"/>
              <w:ind w:left="89"/>
              <w:jc w:val="center"/>
              <w:rPr>
                <w:rFonts w:ascii="TH Sarabun New" w:eastAsia="Arial" w:hAnsi="TH Sarabun New" w:cs="TH Sarabun New"/>
                <w:b/>
                <w:bCs/>
                <w:color w:val="000000"/>
                <w:cs/>
              </w:rPr>
            </w:pPr>
            <w:r w:rsidRPr="00F46C5D">
              <w:rPr>
                <w:rFonts w:ascii="TH Sarabun New" w:eastAsia="Arial" w:hAnsi="TH Sarabun New" w:cs="TH Sarabun New" w:hint="cs"/>
                <w:b/>
                <w:bCs/>
                <w:color w:val="000000"/>
                <w:cs/>
              </w:rPr>
              <w:t>ขนาด</w:t>
            </w:r>
          </w:p>
        </w:tc>
        <w:tc>
          <w:tcPr>
            <w:tcW w:w="1652" w:type="dxa"/>
            <w:tcBorders>
              <w:top w:val="single" w:sz="4" w:space="0" w:color="000000"/>
              <w:left w:val="single" w:sz="5" w:space="0" w:color="000000"/>
              <w:bottom w:val="single" w:sz="6" w:space="0" w:color="000000"/>
              <w:right w:val="single" w:sz="4" w:space="0" w:color="000000"/>
            </w:tcBorders>
            <w:vAlign w:val="center"/>
          </w:tcPr>
          <w:p w14:paraId="228C4F04" w14:textId="0C2B803D" w:rsidR="002F7341" w:rsidRPr="00F46C5D" w:rsidRDefault="008F61E0" w:rsidP="004276DA">
            <w:pPr>
              <w:spacing w:line="259" w:lineRule="auto"/>
              <w:ind w:left="89"/>
              <w:jc w:val="center"/>
              <w:rPr>
                <w:rFonts w:ascii="TH Sarabun New" w:eastAsia="Arial" w:hAnsi="TH Sarabun New" w:cs="TH Sarabun New"/>
                <w:b/>
                <w:bCs/>
                <w:color w:val="000000"/>
                <w:cs/>
              </w:rPr>
            </w:pPr>
            <w:r w:rsidRPr="00F46C5D">
              <w:rPr>
                <w:rFonts w:ascii="TH Sarabun New" w:eastAsia="Arial" w:hAnsi="TH Sarabun New" w:cs="TH Sarabun New" w:hint="cs"/>
                <w:b/>
                <w:bCs/>
                <w:color w:val="000000"/>
                <w:cs/>
              </w:rPr>
              <w:t>หน่วย</w:t>
            </w:r>
          </w:p>
        </w:tc>
      </w:tr>
      <w:tr w:rsidR="002F7341" w:rsidRPr="00550065" w14:paraId="67123CEA" w14:textId="77777777" w:rsidTr="002A0990">
        <w:trPr>
          <w:trHeight w:val="434"/>
        </w:trPr>
        <w:tc>
          <w:tcPr>
            <w:tcW w:w="2647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1478C935" w14:textId="2897A793" w:rsidR="002F7341" w:rsidRPr="00550065" w:rsidRDefault="002A0990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จำนวนจุดแสดงภาพ</w:t>
            </w:r>
          </w:p>
        </w:tc>
        <w:tc>
          <w:tcPr>
            <w:tcW w:w="4299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78CBB138" w14:textId="21DBE99E" w:rsidR="002F7341" w:rsidRPr="00550065" w:rsidRDefault="002F7341" w:rsidP="004276DA">
            <w:pPr>
              <w:spacing w:line="259" w:lineRule="auto"/>
              <w:ind w:left="86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/>
                <w:color w:val="000000"/>
              </w:rPr>
              <w:t>128 x 64</w:t>
            </w:r>
          </w:p>
        </w:tc>
        <w:tc>
          <w:tcPr>
            <w:tcW w:w="1652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4" w:space="0" w:color="000000"/>
            </w:tcBorders>
            <w:vAlign w:val="center"/>
          </w:tcPr>
          <w:p w14:paraId="395AAFAC" w14:textId="29433EA6" w:rsidR="002F7341" w:rsidRPr="00550065" w:rsidRDefault="002A0990" w:rsidP="004276DA">
            <w:pPr>
              <w:spacing w:line="259" w:lineRule="auto"/>
              <w:ind w:left="88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จุด</w:t>
            </w:r>
          </w:p>
        </w:tc>
      </w:tr>
      <w:tr w:rsidR="002F7341" w:rsidRPr="00550065" w14:paraId="452249B1" w14:textId="77777777" w:rsidTr="002A0990">
        <w:trPr>
          <w:trHeight w:val="468"/>
        </w:trPr>
        <w:tc>
          <w:tcPr>
            <w:tcW w:w="2647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41B7B845" w14:textId="671185EC" w:rsidR="002F7341" w:rsidRPr="00550065" w:rsidRDefault="002A0990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ขนาดของโมดูล</w:t>
            </w:r>
          </w:p>
        </w:tc>
        <w:tc>
          <w:tcPr>
            <w:tcW w:w="4299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4025120C" w14:textId="288A4F10" w:rsidR="002F7341" w:rsidRPr="00550065" w:rsidRDefault="002F7341" w:rsidP="004276DA">
            <w:pPr>
              <w:spacing w:line="259" w:lineRule="auto"/>
              <w:ind w:left="88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/>
                <w:color w:val="000000"/>
              </w:rPr>
              <w:t>26.7× 19.26 × 1.65</w:t>
            </w:r>
          </w:p>
        </w:tc>
        <w:tc>
          <w:tcPr>
            <w:tcW w:w="1652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4" w:space="0" w:color="000000"/>
            </w:tcBorders>
            <w:vAlign w:val="center"/>
          </w:tcPr>
          <w:p w14:paraId="69322E2C" w14:textId="7B887FF0" w:rsidR="002F7341" w:rsidRPr="00550065" w:rsidRDefault="008F61E0" w:rsidP="004276DA">
            <w:pPr>
              <w:spacing w:line="259" w:lineRule="auto"/>
              <w:ind w:left="90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มิลลิเมตร</w:t>
            </w:r>
          </w:p>
        </w:tc>
      </w:tr>
      <w:tr w:rsidR="002F7341" w:rsidRPr="00550065" w14:paraId="2F18F9BF" w14:textId="77777777" w:rsidTr="002A0990">
        <w:trPr>
          <w:trHeight w:val="447"/>
        </w:trPr>
        <w:tc>
          <w:tcPr>
            <w:tcW w:w="2647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4F71E0DE" w14:textId="0D213816" w:rsidR="002F7341" w:rsidRPr="00550065" w:rsidRDefault="002A0990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พื้นที่แสดงภาพ</w:t>
            </w:r>
          </w:p>
        </w:tc>
        <w:tc>
          <w:tcPr>
            <w:tcW w:w="4299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5ECC8F1F" w14:textId="2A7A8DB7" w:rsidR="002F7341" w:rsidRPr="00550065" w:rsidRDefault="002F7341" w:rsidP="004276DA">
            <w:pPr>
              <w:spacing w:line="259" w:lineRule="auto"/>
              <w:ind w:left="87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/>
                <w:color w:val="000000"/>
              </w:rPr>
              <w:t>21.738 x 10.858</w:t>
            </w:r>
          </w:p>
        </w:tc>
        <w:tc>
          <w:tcPr>
            <w:tcW w:w="1652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4" w:space="0" w:color="000000"/>
            </w:tcBorders>
            <w:vAlign w:val="center"/>
          </w:tcPr>
          <w:p w14:paraId="689B765F" w14:textId="5AC77647" w:rsidR="002F7341" w:rsidRPr="00550065" w:rsidRDefault="008F61E0" w:rsidP="004276DA">
            <w:pPr>
              <w:spacing w:line="259" w:lineRule="auto"/>
              <w:ind w:left="89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มิลลิเมตร</w:t>
            </w:r>
          </w:p>
        </w:tc>
      </w:tr>
      <w:tr w:rsidR="002F7341" w:rsidRPr="00550065" w14:paraId="2383749D" w14:textId="77777777" w:rsidTr="002A0990">
        <w:trPr>
          <w:trHeight w:val="469"/>
        </w:trPr>
        <w:tc>
          <w:tcPr>
            <w:tcW w:w="2647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6C31E90E" w14:textId="6F29A2FB" w:rsidR="002F7341" w:rsidRPr="00550065" w:rsidRDefault="002A0990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ขนาดพิกเซล</w:t>
            </w:r>
          </w:p>
        </w:tc>
        <w:tc>
          <w:tcPr>
            <w:tcW w:w="4299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51C6A1AA" w14:textId="5A96474B" w:rsidR="002F7341" w:rsidRPr="00550065" w:rsidRDefault="002F7341" w:rsidP="004276DA">
            <w:pPr>
              <w:spacing w:line="259" w:lineRule="auto"/>
              <w:ind w:left="88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/>
                <w:color w:val="000000"/>
              </w:rPr>
              <w:t>0.148 × 0.148</w:t>
            </w:r>
          </w:p>
        </w:tc>
        <w:tc>
          <w:tcPr>
            <w:tcW w:w="1652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4" w:space="0" w:color="000000"/>
            </w:tcBorders>
            <w:vAlign w:val="center"/>
          </w:tcPr>
          <w:p w14:paraId="4C34E008" w14:textId="5CDFE1E4" w:rsidR="002F7341" w:rsidRPr="00550065" w:rsidRDefault="008F61E0" w:rsidP="004276DA">
            <w:pPr>
              <w:spacing w:line="259" w:lineRule="auto"/>
              <w:ind w:left="88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มิลลิเมตร</w:t>
            </w:r>
          </w:p>
        </w:tc>
      </w:tr>
      <w:tr w:rsidR="002F7341" w:rsidRPr="00550065" w14:paraId="16B94561" w14:textId="77777777" w:rsidTr="002A0990">
        <w:trPr>
          <w:trHeight w:val="447"/>
        </w:trPr>
        <w:tc>
          <w:tcPr>
            <w:tcW w:w="2647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051D7F7C" w14:textId="358384E4" w:rsidR="002F7341" w:rsidRPr="00550065" w:rsidRDefault="002A0990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ระยะห่างพิกเซล</w:t>
            </w:r>
          </w:p>
        </w:tc>
        <w:tc>
          <w:tcPr>
            <w:tcW w:w="4299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57B0605B" w14:textId="42F2A305" w:rsidR="002F7341" w:rsidRPr="00550065" w:rsidRDefault="002F7341" w:rsidP="004276DA">
            <w:pPr>
              <w:spacing w:line="259" w:lineRule="auto"/>
              <w:ind w:left="88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/>
                <w:color w:val="000000"/>
              </w:rPr>
              <w:t>0.17 × 0.17</w:t>
            </w:r>
          </w:p>
        </w:tc>
        <w:tc>
          <w:tcPr>
            <w:tcW w:w="1652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4" w:space="0" w:color="000000"/>
            </w:tcBorders>
            <w:vAlign w:val="center"/>
          </w:tcPr>
          <w:p w14:paraId="246D78A0" w14:textId="3473E806" w:rsidR="002F7341" w:rsidRPr="00550065" w:rsidRDefault="008F61E0" w:rsidP="004276DA">
            <w:pPr>
              <w:spacing w:line="259" w:lineRule="auto"/>
              <w:ind w:left="89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มิลลิเมตร</w:t>
            </w:r>
          </w:p>
        </w:tc>
      </w:tr>
      <w:tr w:rsidR="002F7341" w:rsidRPr="00550065" w14:paraId="14F49152" w14:textId="77777777" w:rsidTr="002A0990">
        <w:trPr>
          <w:trHeight w:val="447"/>
        </w:trPr>
        <w:tc>
          <w:tcPr>
            <w:tcW w:w="2647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5CA75701" w14:textId="6FF7310F" w:rsidR="002F7341" w:rsidRPr="00550065" w:rsidRDefault="002A0990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โหมดการแสดงผล</w:t>
            </w:r>
          </w:p>
        </w:tc>
        <w:tc>
          <w:tcPr>
            <w:tcW w:w="4299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nil"/>
            </w:tcBorders>
            <w:vAlign w:val="center"/>
          </w:tcPr>
          <w:p w14:paraId="1AC1A71E" w14:textId="0334F521" w:rsidR="002F7341" w:rsidRPr="00550065" w:rsidRDefault="003B14FA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พาสซีฟเมทริกซ์</w:t>
            </w:r>
          </w:p>
        </w:tc>
        <w:tc>
          <w:tcPr>
            <w:tcW w:w="165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000000"/>
            </w:tcBorders>
            <w:vAlign w:val="center"/>
          </w:tcPr>
          <w:p w14:paraId="1234F701" w14:textId="77777777" w:rsidR="002F7341" w:rsidRPr="00550065" w:rsidRDefault="002F7341" w:rsidP="004276DA">
            <w:pPr>
              <w:spacing w:after="160" w:line="259" w:lineRule="auto"/>
              <w:jc w:val="center"/>
              <w:rPr>
                <w:rFonts w:ascii="TH Sarabun New" w:eastAsia="Arial" w:hAnsi="TH Sarabun New" w:cs="TH Sarabun New"/>
                <w:color w:val="000000"/>
              </w:rPr>
            </w:pPr>
          </w:p>
        </w:tc>
      </w:tr>
      <w:tr w:rsidR="002F7341" w:rsidRPr="00550065" w14:paraId="1ABCC8E3" w14:textId="77777777" w:rsidTr="002A0990">
        <w:trPr>
          <w:trHeight w:val="447"/>
        </w:trPr>
        <w:tc>
          <w:tcPr>
            <w:tcW w:w="2647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0577B3DC" w14:textId="04776480" w:rsidR="002F7341" w:rsidRPr="00550065" w:rsidRDefault="002A0990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  <w:cs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สีในการแสดงผล</w:t>
            </w:r>
          </w:p>
        </w:tc>
        <w:tc>
          <w:tcPr>
            <w:tcW w:w="4299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nil"/>
            </w:tcBorders>
            <w:vAlign w:val="center"/>
          </w:tcPr>
          <w:p w14:paraId="5C3BB3D2" w14:textId="04F3ABA6" w:rsidR="002F7341" w:rsidRPr="00550065" w:rsidRDefault="003B14FA" w:rsidP="004276DA">
            <w:pPr>
              <w:spacing w:line="259" w:lineRule="auto"/>
              <w:jc w:val="center"/>
              <w:rPr>
                <w:rFonts w:ascii="TH Sarabun New" w:eastAsia="Arial" w:hAnsi="TH Sarabun New" w:cs="TH Sarabun New"/>
                <w:color w:val="000000"/>
              </w:rPr>
            </w:pPr>
            <w:r w:rsidRPr="00550065">
              <w:rPr>
                <w:rFonts w:ascii="TH Sarabun New" w:eastAsia="Arial" w:hAnsi="TH Sarabun New" w:cs="TH Sarabun New" w:hint="cs"/>
                <w:color w:val="000000"/>
                <w:cs/>
              </w:rPr>
              <w:t>น้ำเงิน</w:t>
            </w:r>
          </w:p>
        </w:tc>
        <w:tc>
          <w:tcPr>
            <w:tcW w:w="1652" w:type="dxa"/>
            <w:tcBorders>
              <w:top w:val="single" w:sz="6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96E6244" w14:textId="77777777" w:rsidR="002F7341" w:rsidRPr="00550065" w:rsidRDefault="002F7341" w:rsidP="004276DA">
            <w:pPr>
              <w:spacing w:after="160" w:line="259" w:lineRule="auto"/>
              <w:jc w:val="center"/>
              <w:rPr>
                <w:rFonts w:ascii="TH Sarabun New" w:eastAsia="Arial" w:hAnsi="TH Sarabun New" w:cs="TH Sarabun New"/>
                <w:color w:val="000000"/>
              </w:rPr>
            </w:pPr>
          </w:p>
        </w:tc>
      </w:tr>
    </w:tbl>
    <w:p w14:paraId="2DA8C0F8" w14:textId="77777777" w:rsidR="002F7341" w:rsidRDefault="002F7341" w:rsidP="00CD5102">
      <w:pPr>
        <w:rPr>
          <w:rFonts w:ascii="TH Sarabun New" w:hAnsi="TH Sarabun New" w:cs="TH Sarabun New"/>
          <w:b/>
          <w:bCs/>
          <w:noProof/>
          <w:cs/>
          <w:lang w:val="th-TH"/>
        </w:rPr>
      </w:pPr>
    </w:p>
    <w:p w14:paraId="3F827820" w14:textId="70CA6C01" w:rsidR="00981776" w:rsidRDefault="00AE1C53" w:rsidP="007D21CA">
      <w:pPr>
        <w:tabs>
          <w:tab w:val="left" w:pos="1390"/>
        </w:tabs>
        <w:jc w:val="center"/>
        <w:rPr>
          <w:rFonts w:ascii="TH Sarabun New" w:hAnsi="TH Sarabun New" w:cs="TH Sarabun New"/>
          <w:b/>
          <w:bCs/>
          <w:cs/>
          <w:lang w:val="th-TH"/>
        </w:rPr>
      </w:pPr>
      <w:r>
        <w:rPr>
          <w:rFonts w:asciiTheme="minorHAnsi" w:eastAsiaTheme="minorHAnsi" w:hAnsiTheme="minorHAnsi" w:cstheme="minorBidi"/>
          <w:noProof/>
          <w:cs/>
        </w:rPr>
      </w:r>
      <w:r w:rsidR="00AE1C53">
        <w:rPr>
          <w:rFonts w:asciiTheme="minorHAnsi" w:eastAsiaTheme="minorHAnsi" w:hAnsiTheme="minorHAnsi" w:cstheme="minorBidi"/>
          <w:noProof/>
          <w:cs/>
        </w:rPr>
        <w:object w:dxaOrig="2448" w:dyaOrig="7344" w14:anchorId="70B9A93E">
          <v:shape id="_x0000_i1027" type="#_x0000_t75" style="width:158.3pt;height:468.3pt" o:ole="">
            <v:imagedata r:id="rId12" o:title=""/>
          </v:shape>
          <o:OLEObject Type="Embed" ProgID="Visio.Drawing.15" ShapeID="_x0000_i1027" DrawAspect="Content" ObjectID="_1710827993" r:id="rId13"/>
        </w:object>
      </w:r>
    </w:p>
    <w:p w14:paraId="49CED1DB" w14:textId="749E1E06" w:rsidR="00960557" w:rsidRDefault="00960557" w:rsidP="00981776">
      <w:pPr>
        <w:tabs>
          <w:tab w:val="left" w:pos="1390"/>
        </w:tabs>
        <w:jc w:val="center"/>
        <w:rPr>
          <w:rFonts w:ascii="TH Sarabun New" w:hAnsi="TH Sarabun New" w:cs="TH Sarabun New"/>
          <w:cs/>
          <w:lang w:val="th-TH"/>
        </w:rPr>
      </w:pPr>
      <w:r w:rsidRPr="00960557">
        <w:rPr>
          <w:rFonts w:ascii="TH Sarabun New" w:hAnsi="TH Sarabun New" w:cs="TH Sarabun New"/>
          <w:b/>
          <w:bCs/>
          <w:cs/>
          <w:lang w:val="th-TH"/>
        </w:rPr>
        <w:t>ภาพที่ 3</w:t>
      </w:r>
      <w:r w:rsidR="006507F3">
        <w:rPr>
          <w:rFonts w:ascii="TH Sarabun New" w:hAnsi="TH Sarabun New" w:cs="TH Sarabun New" w:hint="cs"/>
          <w:b/>
          <w:bCs/>
          <w:cs/>
          <w:lang w:val="th-TH"/>
        </w:rPr>
        <w:t>-</w:t>
      </w:r>
      <w:r w:rsidRPr="00960557">
        <w:rPr>
          <w:rFonts w:ascii="TH Sarabun New" w:hAnsi="TH Sarabun New" w:cs="TH Sarabun New"/>
          <w:b/>
          <w:bCs/>
          <w:cs/>
          <w:lang w:val="th-TH"/>
        </w:rPr>
        <w:t xml:space="preserve">3 </w:t>
      </w:r>
      <w:r w:rsidR="001A4C9D">
        <w:rPr>
          <w:rFonts w:ascii="TH Sarabun New" w:hAnsi="TH Sarabun New" w:cs="TH Sarabun New" w:hint="cs"/>
          <w:cs/>
          <w:lang w:val="th-TH"/>
        </w:rPr>
        <w:t>ผังการทำงานของระบบตรวจวัดค่าฝุ่นละออง</w:t>
      </w:r>
    </w:p>
    <w:p w14:paraId="7BA5BA6D" w14:textId="4AA1F0AD" w:rsidR="001A4C9D" w:rsidRDefault="001A4C9D" w:rsidP="001A4C9D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  <w:lang w:val="th-TH"/>
        </w:rPr>
        <w:tab/>
      </w:r>
      <w:r w:rsidRPr="001A4C9D">
        <w:rPr>
          <w:rFonts w:ascii="TH Sarabun New" w:hAnsi="TH Sarabun New" w:cs="TH Sarabun New"/>
          <w:cs/>
          <w:lang w:val="th-TH"/>
        </w:rPr>
        <w:t>จากภาพที่ 3–</w:t>
      </w:r>
      <w:r>
        <w:rPr>
          <w:rFonts w:ascii="TH Sarabun New" w:hAnsi="TH Sarabun New" w:cs="TH Sarabun New" w:hint="cs"/>
          <w:cs/>
          <w:lang w:val="th-TH"/>
        </w:rPr>
        <w:t>3</w:t>
      </w:r>
      <w:r w:rsidRPr="001A4C9D">
        <w:rPr>
          <w:rFonts w:ascii="TH Sarabun New" w:hAnsi="TH Sarabun New" w:cs="TH Sarabun New"/>
          <w:cs/>
          <w:lang w:val="th-TH"/>
        </w:rPr>
        <w:t xml:space="preserve"> การทำงานของระบบ</w:t>
      </w:r>
      <w:r>
        <w:rPr>
          <w:rFonts w:ascii="TH Sarabun New" w:hAnsi="TH Sarabun New" w:cs="TH Sarabun New" w:hint="cs"/>
          <w:cs/>
          <w:lang w:val="th-TH"/>
        </w:rPr>
        <w:t>ตรวจวัดค่าฝุ่นละอองในอากาศโดยแสดงผลผ่านแอพพลิเคชั่นแอนดรอยด์</w:t>
      </w:r>
      <w:r w:rsidRPr="001A4C9D">
        <w:rPr>
          <w:rFonts w:ascii="TH Sarabun New" w:hAnsi="TH Sarabun New" w:cs="TH Sarabun New"/>
          <w:cs/>
          <w:lang w:val="th-TH"/>
        </w:rPr>
        <w:t>เซ็ตอัพข้อมูลตัวแป</w:t>
      </w:r>
      <w:r w:rsidR="003602AE">
        <w:rPr>
          <w:rFonts w:ascii="TH Sarabun New" w:hAnsi="TH Sarabun New" w:cs="TH Sarabun New" w:hint="cs"/>
          <w:cs/>
          <w:lang w:val="th-TH"/>
        </w:rPr>
        <w:t>ร</w:t>
      </w:r>
      <w:r w:rsidRPr="001A4C9D">
        <w:rPr>
          <w:rFonts w:ascii="TH Sarabun New" w:hAnsi="TH Sarabun New" w:cs="TH Sarabun New"/>
          <w:cs/>
          <w:lang w:val="th-TH"/>
        </w:rPr>
        <w:t>และการทำงานของ</w:t>
      </w:r>
      <w:r>
        <w:rPr>
          <w:rFonts w:ascii="TH Sarabun New" w:hAnsi="TH Sarabun New" w:cs="TH Sarabun New" w:hint="cs"/>
          <w:cs/>
          <w:lang w:val="th-TH"/>
        </w:rPr>
        <w:t>ไวไฟและระบบไลน์โนติฟาย</w:t>
      </w:r>
      <w:r w:rsidRPr="001A4C9D">
        <w:rPr>
          <w:rFonts w:ascii="TH Sarabun New" w:hAnsi="TH Sarabun New" w:cs="TH Sarabun New"/>
          <w:cs/>
          <w:lang w:val="th-TH"/>
        </w:rPr>
        <w:t xml:space="preserve"> </w:t>
      </w:r>
      <w:r>
        <w:rPr>
          <w:rFonts w:ascii="TH Sarabun New" w:hAnsi="TH Sarabun New" w:cs="TH Sarabun New" w:hint="cs"/>
          <w:cs/>
          <w:lang w:val="th-TH"/>
        </w:rPr>
        <w:t>จากนั้น</w:t>
      </w:r>
      <w:r w:rsidRPr="001A4C9D">
        <w:rPr>
          <w:rFonts w:ascii="TH Sarabun New" w:hAnsi="TH Sarabun New" w:cs="TH Sarabun New"/>
          <w:cs/>
          <w:lang w:val="th-TH"/>
        </w:rPr>
        <w:t>โปรแกรมทำการตรวจเช็คอินพุตที่ส่งเข้า</w:t>
      </w:r>
      <w:r>
        <w:rPr>
          <w:rFonts w:ascii="TH Sarabun New" w:hAnsi="TH Sarabun New" w:cs="TH Sarabun New" w:hint="cs"/>
          <w:cs/>
          <w:lang w:val="th-TH"/>
        </w:rPr>
        <w:t>มาจากเซนเซอร์ตรวจจับฝุ่นละออง</w:t>
      </w:r>
      <w:r w:rsidRPr="001A4C9D">
        <w:rPr>
          <w:rFonts w:ascii="TH Sarabun New" w:hAnsi="TH Sarabun New" w:cs="TH Sarabun New"/>
          <w:cs/>
          <w:lang w:val="th-TH"/>
        </w:rPr>
        <w:t>จะถูกนำไปประมวลผลการทำงาน เมื่อ</w:t>
      </w:r>
      <w:r>
        <w:rPr>
          <w:rFonts w:ascii="TH Sarabun New" w:hAnsi="TH Sarabun New" w:cs="TH Sarabun New" w:hint="cs"/>
          <w:cs/>
          <w:lang w:val="th-TH"/>
        </w:rPr>
        <w:t>มีค่าฝุ่นละอองขนาด 2.5 ไมครอนเกิน 50 ไมโครกรัมต่อลูกบาศก์เมตรระบบจะทำการแจ้งเตือนผ่านไลน์โนติฟายหลังจากนั้นระบบจะนำค่าที่วัดได้นำข้อมูลขึ้นสู่ดาต้าเบสเพื่อที่แสดงผลผ่านแอพพลิเคชั่นแอนดรอยด์และแสดงผลผ่านจอ</w:t>
      </w:r>
      <w:r>
        <w:rPr>
          <w:rFonts w:ascii="TH Sarabun New" w:hAnsi="TH Sarabun New" w:cs="TH Sarabun New"/>
        </w:rPr>
        <w:t>OLED</w:t>
      </w:r>
      <w:r>
        <w:rPr>
          <w:rFonts w:ascii="TH Sarabun New" w:hAnsi="TH Sarabun New" w:cs="TH Sarabun New" w:hint="cs"/>
          <w:cs/>
        </w:rPr>
        <w:t>ในส่วนสุดท้ายจะเป็นการดีเลย์เวลาของกระบวนการทำงานทั้งหมด</w:t>
      </w:r>
    </w:p>
    <w:p w14:paraId="095E8878" w14:textId="684B6D3C" w:rsidR="006F5546" w:rsidRDefault="006F5546" w:rsidP="006F5546">
      <w:pPr>
        <w:tabs>
          <w:tab w:val="left" w:pos="1390"/>
        </w:tabs>
        <w:jc w:val="thaiDistribute"/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cs/>
        </w:rPr>
        <w:tab/>
      </w:r>
      <w:r w:rsidRPr="006F5546">
        <w:rPr>
          <w:rFonts w:ascii="TH Sarabun New" w:hAnsi="TH Sarabun New" w:cs="TH Sarabun New"/>
          <w:b/>
          <w:bCs/>
          <w:cs/>
        </w:rPr>
        <w:t>3.</w:t>
      </w:r>
      <w:r w:rsidR="005B0DF9">
        <w:rPr>
          <w:rFonts w:ascii="TH Sarabun New" w:hAnsi="TH Sarabun New" w:cs="TH Sarabun New"/>
          <w:b/>
          <w:bCs/>
        </w:rPr>
        <w:t>4</w:t>
      </w:r>
      <w:r w:rsidRPr="006F5546">
        <w:rPr>
          <w:rFonts w:ascii="TH Sarabun New" w:hAnsi="TH Sarabun New" w:cs="TH Sarabun New"/>
          <w:b/>
          <w:bCs/>
          <w:cs/>
        </w:rPr>
        <w:t xml:space="preserve"> </w:t>
      </w:r>
      <w:bookmarkStart w:id="6" w:name="_Hlk97371789"/>
      <w:r w:rsidRPr="006F5546">
        <w:rPr>
          <w:rFonts w:ascii="TH Sarabun New" w:hAnsi="TH Sarabun New" w:cs="TH Sarabun New"/>
          <w:b/>
          <w:bCs/>
          <w:cs/>
        </w:rPr>
        <w:t>ขั้นตอนการ</w:t>
      </w:r>
      <w:r w:rsidRPr="006F5546">
        <w:rPr>
          <w:rFonts w:ascii="TH Sarabun New" w:hAnsi="TH Sarabun New" w:cs="TH Sarabun New" w:hint="cs"/>
          <w:b/>
          <w:bCs/>
          <w:cs/>
        </w:rPr>
        <w:t>ออกแบบวงจรของสถานี</w:t>
      </w:r>
      <w:r w:rsidRPr="006F5546">
        <w:rPr>
          <w:rFonts w:ascii="TH Sarabun New" w:hAnsi="TH Sarabun New" w:cs="TH Sarabun New"/>
          <w:b/>
          <w:bCs/>
          <w:cs/>
        </w:rPr>
        <w:t>ตรวจวัดค่าฝุ่นละอองในอากาศ</w:t>
      </w:r>
      <w:bookmarkEnd w:id="6"/>
    </w:p>
    <w:p w14:paraId="58E13EE0" w14:textId="361D11AA" w:rsidR="006F5546" w:rsidRPr="006F5546" w:rsidRDefault="006F5546" w:rsidP="006F5546">
      <w:pPr>
        <w:tabs>
          <w:tab w:val="left" w:pos="1390"/>
        </w:tabs>
        <w:jc w:val="thaiDistribute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  <w:b/>
          <w:bCs/>
        </w:rPr>
        <w:tab/>
      </w:r>
      <w:r w:rsidR="00ED5077">
        <w:rPr>
          <w:rFonts w:ascii="TH Sarabun New" w:hAnsi="TH Sarabun New" w:cs="TH Sarabun New" w:hint="cs"/>
          <w:cs/>
        </w:rPr>
        <w:t xml:space="preserve">ในขั้นตอนนี้จะเป็นการออกแบบวงจรสำหรับสถานีวัดค่าฝุ่นละอองในอากาศสามารถอธิบายได้ดังแสดงภาพที่ 3-4 </w:t>
      </w:r>
    </w:p>
    <w:p w14:paraId="6C70C042" w14:textId="7AE511A6" w:rsidR="00ED5077" w:rsidRDefault="00AE1C53" w:rsidP="00ED5077">
      <w:pPr>
        <w:tabs>
          <w:tab w:val="left" w:pos="1390"/>
        </w:tabs>
        <w:jc w:val="center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  <w:noProof/>
          <w:cs/>
        </w:rPr>
      </w:r>
      <w:r w:rsidR="00AE1C53">
        <w:rPr>
          <w:rFonts w:ascii="TH Sarabun New" w:hAnsi="TH Sarabun New" w:cs="TH Sarabun New"/>
          <w:noProof/>
          <w:cs/>
        </w:rPr>
        <w:object w:dxaOrig="6585" w:dyaOrig="9135" w14:anchorId="6F3F5A1B">
          <v:shape id="_x0000_i1028" type="#_x0000_t75" style="width:353.15pt;height:482.3pt" o:ole="">
            <v:imagedata r:id="rId14" o:title=""/>
          </v:shape>
          <o:OLEObject Type="Embed" ProgID="Visio.Drawing.15" ShapeID="_x0000_i1028" DrawAspect="Content" ObjectID="_1710827994" r:id="rId15"/>
        </w:object>
      </w:r>
    </w:p>
    <w:p w14:paraId="3C8C86F5" w14:textId="0967AB62" w:rsidR="00ED5077" w:rsidRDefault="00ED5077" w:rsidP="00ED5077">
      <w:pPr>
        <w:tabs>
          <w:tab w:val="left" w:pos="1390"/>
        </w:tabs>
        <w:jc w:val="center"/>
        <w:rPr>
          <w:rFonts w:ascii="TH Sarabun New" w:hAnsi="TH Sarabun New" w:cs="TH Sarabun New"/>
        </w:rPr>
      </w:pPr>
      <w:bookmarkStart w:id="7" w:name="_Hlk96933493"/>
      <w:r>
        <w:rPr>
          <w:rFonts w:ascii="TH Sarabun New" w:hAnsi="TH Sarabun New" w:cs="TH Sarabun New" w:hint="cs"/>
          <w:b/>
          <w:bCs/>
          <w:cs/>
        </w:rPr>
        <w:t xml:space="preserve">ภาพที่ 3-4 </w:t>
      </w:r>
      <w:r>
        <w:rPr>
          <w:rFonts w:ascii="TH Sarabun New" w:hAnsi="TH Sarabun New" w:cs="TH Sarabun New" w:hint="cs"/>
          <w:cs/>
        </w:rPr>
        <w:t>ภาพรวมวงจรภายในสถานีวัดค่าฝุ่นละออง</w:t>
      </w:r>
    </w:p>
    <w:p w14:paraId="692678C9" w14:textId="74E4BAF3" w:rsidR="00CF5CA2" w:rsidRDefault="00CF5CA2" w:rsidP="00CF5CA2">
      <w:pPr>
        <w:tabs>
          <w:tab w:val="left" w:pos="1390"/>
        </w:tabs>
        <w:jc w:val="thaiDistribute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</w:rPr>
        <w:tab/>
      </w:r>
      <w:r>
        <w:rPr>
          <w:rFonts w:ascii="TH Sarabun New" w:hAnsi="TH Sarabun New" w:cs="TH Sarabun New" w:hint="cs"/>
          <w:cs/>
        </w:rPr>
        <w:t>จากภาพที่ 3-4 อธิบายได้ดังนี้การต่อวงจรส่วนแสดงผลของจอโอแอลอีดีใช้กราวด์</w:t>
      </w:r>
      <w:r w:rsidR="0029289A">
        <w:rPr>
          <w:rFonts w:ascii="TH Sarabun New" w:hAnsi="TH Sarabun New" w:cs="TH Sarabun New" w:hint="cs"/>
          <w:cs/>
        </w:rPr>
        <w:t>ไฟเลี้ยง 5 โวลต์ และขาการสื่อสารอนุกรมแบบ</w:t>
      </w:r>
      <w:r w:rsidR="0029289A">
        <w:rPr>
          <w:rFonts w:ascii="TH Sarabun New" w:hAnsi="TH Sarabun New" w:cs="TH Sarabun New"/>
        </w:rPr>
        <w:t xml:space="preserve"> I2C </w:t>
      </w:r>
      <w:r w:rsidR="0029289A">
        <w:rPr>
          <w:rFonts w:ascii="TH Sarabun New" w:hAnsi="TH Sarabun New" w:cs="TH Sarabun New" w:hint="cs"/>
          <w:cs/>
        </w:rPr>
        <w:t xml:space="preserve">และการต่อเซนเซอร์วัดฝุ่นละอองใช้พอร์ทการสื่อสารอนุกรมแบบ </w:t>
      </w:r>
      <w:r w:rsidR="0029289A">
        <w:rPr>
          <w:rFonts w:ascii="TH Sarabun New" w:hAnsi="TH Sarabun New" w:cs="TH Sarabun New"/>
        </w:rPr>
        <w:t xml:space="preserve">UART </w:t>
      </w:r>
      <w:r w:rsidR="0029289A">
        <w:rPr>
          <w:rFonts w:ascii="TH Sarabun New" w:hAnsi="TH Sarabun New" w:cs="TH Sarabun New" w:hint="cs"/>
          <w:cs/>
        </w:rPr>
        <w:t>และใช้พอร์ท</w:t>
      </w:r>
      <w:r w:rsidR="0029289A">
        <w:rPr>
          <w:rFonts w:ascii="TH Sarabun New" w:hAnsi="TH Sarabun New" w:cs="TH Sarabun New"/>
        </w:rPr>
        <w:t xml:space="preserve"> EN </w:t>
      </w:r>
      <w:r w:rsidR="0029289A">
        <w:rPr>
          <w:rFonts w:ascii="TH Sarabun New" w:hAnsi="TH Sarabun New" w:cs="TH Sarabun New" w:hint="cs"/>
          <w:cs/>
        </w:rPr>
        <w:t>เพื่อใช้ไฟเลี้ยง 5 โวลต์และพอร์</w:t>
      </w:r>
      <w:r w:rsidR="000727B5">
        <w:rPr>
          <w:rFonts w:ascii="TH Sarabun New" w:hAnsi="TH Sarabun New" w:cs="TH Sarabun New" w:hint="cs"/>
          <w:cs/>
        </w:rPr>
        <w:t>ท</w:t>
      </w:r>
      <w:r w:rsidR="0029289A">
        <w:rPr>
          <w:rFonts w:ascii="TH Sarabun New" w:hAnsi="TH Sarabun New" w:cs="TH Sarabun New"/>
        </w:rPr>
        <w:t xml:space="preserve"> GND</w:t>
      </w:r>
      <w:r w:rsidR="0029289A">
        <w:rPr>
          <w:rFonts w:ascii="TH Sarabun New" w:hAnsi="TH Sarabun New" w:cs="TH Sarabun New" w:hint="cs"/>
          <w:cs/>
        </w:rPr>
        <w:t xml:space="preserve"> </w:t>
      </w:r>
    </w:p>
    <w:bookmarkEnd w:id="7"/>
    <w:p w14:paraId="4480C2F4" w14:textId="1B725313" w:rsidR="000575EE" w:rsidRPr="000575EE" w:rsidRDefault="00D21269" w:rsidP="003B3239">
      <w:pPr>
        <w:tabs>
          <w:tab w:val="left" w:pos="1390"/>
        </w:tabs>
        <w:jc w:val="both"/>
        <w:rPr>
          <w:rFonts w:ascii="TH Sarabun New" w:hAnsi="TH Sarabun New" w:cs="TH Sarabun New"/>
          <w:b/>
          <w:bCs/>
          <w:cs/>
          <w:lang w:val="th-TH"/>
        </w:rPr>
      </w:pPr>
      <w:r>
        <w:rPr>
          <w:rFonts w:ascii="TH Sarabun New" w:hAnsi="TH Sarabun New" w:cs="TH Sarabun New"/>
          <w:b/>
          <w:bCs/>
          <w:cs/>
          <w:lang w:val="th-TH"/>
        </w:rPr>
        <w:tab/>
      </w:r>
      <w:r w:rsidR="000575EE" w:rsidRPr="000575EE">
        <w:rPr>
          <w:rFonts w:ascii="TH Sarabun New" w:hAnsi="TH Sarabun New" w:cs="TH Sarabun New" w:hint="cs"/>
          <w:b/>
          <w:bCs/>
          <w:cs/>
          <w:lang w:val="th-TH"/>
        </w:rPr>
        <w:t>3.</w:t>
      </w:r>
      <w:r w:rsidR="005B0DF9">
        <w:rPr>
          <w:rFonts w:ascii="TH Sarabun New" w:hAnsi="TH Sarabun New" w:cs="TH Sarabun New" w:hint="cs"/>
          <w:b/>
          <w:bCs/>
          <w:cs/>
          <w:lang w:val="th-TH"/>
        </w:rPr>
        <w:t>5</w:t>
      </w:r>
      <w:r w:rsidR="002D3B73">
        <w:rPr>
          <w:rFonts w:ascii="TH Sarabun New" w:hAnsi="TH Sarabun New" w:cs="TH Sarabun New" w:hint="cs"/>
          <w:b/>
          <w:bCs/>
          <w:cs/>
          <w:lang w:val="th-TH"/>
        </w:rPr>
        <w:t xml:space="preserve"> </w:t>
      </w:r>
      <w:bookmarkStart w:id="8" w:name="_Hlk94823211"/>
      <w:bookmarkStart w:id="9" w:name="_Hlk97371815"/>
      <w:r w:rsidR="000575EE" w:rsidRPr="000575EE">
        <w:rPr>
          <w:rFonts w:ascii="TH Sarabun New" w:hAnsi="TH Sarabun New" w:cs="TH Sarabun New" w:hint="cs"/>
          <w:b/>
          <w:bCs/>
          <w:cs/>
          <w:lang w:val="th-TH"/>
        </w:rPr>
        <w:t>ขั้นตอนการทำงานของ</w:t>
      </w:r>
      <w:r w:rsidR="000575EE" w:rsidRPr="000575EE">
        <w:rPr>
          <w:rFonts w:ascii="TH Sarabun New" w:hAnsi="TH Sarabun New" w:cs="TH Sarabun New"/>
          <w:b/>
          <w:bCs/>
          <w:cs/>
          <w:lang w:val="th-TH"/>
        </w:rPr>
        <w:t>ระบบตรวจวัดค่าฝุ่นละอองในอากาศ</w:t>
      </w:r>
    </w:p>
    <w:p w14:paraId="63F96EE5" w14:textId="77777777" w:rsidR="00AF60ED" w:rsidRDefault="000575EE" w:rsidP="00F17CA8">
      <w:pPr>
        <w:tabs>
          <w:tab w:val="left" w:pos="1390"/>
        </w:tabs>
        <w:jc w:val="thaiDistribute"/>
        <w:rPr>
          <w:rFonts w:ascii="TH Sarabun New" w:hAnsi="TH Sarabun New" w:cs="TH Sarabun New"/>
          <w:b/>
          <w:bCs/>
          <w:cs/>
          <w:lang w:val="th-TH"/>
        </w:rPr>
      </w:pPr>
      <w:r w:rsidRPr="000575EE">
        <w:rPr>
          <w:rFonts w:ascii="TH Sarabun New" w:hAnsi="TH Sarabun New" w:cs="TH Sarabun New"/>
          <w:b/>
          <w:bCs/>
          <w:cs/>
          <w:lang w:val="th-TH"/>
        </w:rPr>
        <w:t>โดยแสดงผลผ่านแอพพลิเคชั่นแอนดรอยด์</w:t>
      </w:r>
      <w:bookmarkEnd w:id="8"/>
    </w:p>
    <w:bookmarkEnd w:id="9"/>
    <w:p w14:paraId="5884F0E2" w14:textId="235526ED" w:rsidR="000575EE" w:rsidRDefault="00AF60ED" w:rsidP="00667290">
      <w:pPr>
        <w:tabs>
          <w:tab w:val="left" w:pos="1390"/>
        </w:tabs>
        <w:jc w:val="thaiDistribute"/>
        <w:rPr>
          <w:rFonts w:ascii="TH Sarabun New" w:hAnsi="TH Sarabun New" w:cs="TH Sarabun New"/>
          <w:b/>
          <w:bCs/>
          <w:cs/>
          <w:lang w:val="th-TH"/>
        </w:rPr>
      </w:pPr>
      <w:r>
        <w:rPr>
          <w:rFonts w:ascii="TH Sarabun New" w:hAnsi="TH Sarabun New" w:cs="TH Sarabun New" w:hint="cs"/>
          <w:cs/>
          <w:lang w:val="th-TH"/>
        </w:rPr>
        <w:t>โดยสามารถแสดงอธิบายเป็นขั้</w:t>
      </w:r>
      <w:r w:rsidR="00504105">
        <w:rPr>
          <w:rFonts w:ascii="TH Sarabun New" w:hAnsi="TH Sarabun New" w:cs="TH Sarabun New" w:hint="cs"/>
          <w:cs/>
          <w:lang w:val="th-TH"/>
        </w:rPr>
        <w:t>น</w:t>
      </w:r>
      <w:r>
        <w:rPr>
          <w:rFonts w:ascii="TH Sarabun New" w:hAnsi="TH Sarabun New" w:cs="TH Sarabun New" w:hint="cs"/>
          <w:cs/>
          <w:lang w:val="th-TH"/>
        </w:rPr>
        <w:t>ตอนได้ดังนี้</w:t>
      </w:r>
      <w:r w:rsidR="009D1585">
        <w:rPr>
          <w:rFonts w:ascii="TH Sarabun New" w:hAnsi="TH Sarabun New" w:cs="TH Sarabun New" w:hint="cs"/>
          <w:b/>
          <w:bCs/>
          <w:cs/>
          <w:lang w:val="th-TH"/>
        </w:rPr>
        <w:t xml:space="preserve"> </w:t>
      </w:r>
    </w:p>
    <w:p w14:paraId="47DD2F04" w14:textId="17AC3974" w:rsidR="00504105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  <w:cs/>
          <w:lang w:val="th-TH"/>
        </w:rPr>
      </w:pPr>
      <w:r>
        <w:rPr>
          <w:rFonts w:ascii="TH Sarabun New" w:hAnsi="TH Sarabun New" w:cs="TH Sarabun New"/>
          <w:cs/>
          <w:lang w:val="th-TH"/>
        </w:rPr>
        <w:tab/>
      </w:r>
      <w:r w:rsidR="00AF60ED">
        <w:rPr>
          <w:rFonts w:ascii="TH Sarabun New" w:hAnsi="TH Sarabun New" w:cs="TH Sarabun New" w:hint="cs"/>
          <w:cs/>
          <w:lang w:val="th-TH"/>
        </w:rPr>
        <w:t>ขั้นตอนที่</w:t>
      </w:r>
      <w:r w:rsidR="009D1585">
        <w:rPr>
          <w:rFonts w:ascii="TH Sarabun New" w:hAnsi="TH Sarabun New" w:cs="TH Sarabun New" w:hint="cs"/>
          <w:cs/>
          <w:lang w:val="th-TH"/>
        </w:rPr>
        <w:t>1.เมื่อเริ่มกระบวนการทำงานตัวตรวจจับค่าฝุ่นละอองจากอากาศจะทำการอ่านค่าฝุ่นละออ</w:t>
      </w:r>
      <w:r w:rsidR="005C4E0C">
        <w:rPr>
          <w:rFonts w:ascii="TH Sarabun New" w:hAnsi="TH Sarabun New" w:cs="TH Sarabun New" w:hint="cs"/>
          <w:cs/>
          <w:lang w:val="th-TH"/>
        </w:rPr>
        <w:t>ง</w:t>
      </w:r>
      <w:r w:rsidR="009D1585">
        <w:rPr>
          <w:rFonts w:ascii="TH Sarabun New" w:hAnsi="TH Sarabun New" w:cs="TH Sarabun New" w:hint="cs"/>
          <w:cs/>
          <w:lang w:val="th-TH"/>
        </w:rPr>
        <w:t>จากในสภาพอากาศเพื่อส่งค่าเข้าสู่ไมโครคอนโทรเลอร์</w:t>
      </w:r>
      <w:r w:rsidR="006E3472">
        <w:rPr>
          <w:rFonts w:ascii="TH Sarabun New" w:hAnsi="TH Sarabun New" w:cs="TH Sarabun New" w:hint="cs"/>
          <w:cs/>
          <w:lang w:val="th-TH"/>
        </w:rPr>
        <w:t xml:space="preserve"> </w:t>
      </w:r>
    </w:p>
    <w:p w14:paraId="5883472C" w14:textId="3A88560D" w:rsidR="00AF60ED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  <w:cs/>
          <w:lang w:val="th-TH"/>
        </w:rPr>
      </w:pPr>
      <w:r>
        <w:rPr>
          <w:rFonts w:ascii="TH Sarabun New" w:hAnsi="TH Sarabun New" w:cs="TH Sarabun New"/>
          <w:cs/>
          <w:lang w:val="th-TH"/>
        </w:rPr>
        <w:tab/>
      </w:r>
      <w:r w:rsidR="00AF60ED">
        <w:rPr>
          <w:rFonts w:ascii="TH Sarabun New" w:hAnsi="TH Sarabun New" w:cs="TH Sarabun New" w:hint="cs"/>
          <w:cs/>
          <w:lang w:val="th-TH"/>
        </w:rPr>
        <w:t>ขั้นตอนที่</w:t>
      </w:r>
      <w:r w:rsidR="009D1585">
        <w:rPr>
          <w:rFonts w:ascii="TH Sarabun New" w:hAnsi="TH Sarabun New" w:cs="TH Sarabun New" w:hint="cs"/>
          <w:cs/>
          <w:lang w:val="th-TH"/>
        </w:rPr>
        <w:t>2</w:t>
      </w:r>
      <w:r w:rsidR="00F55712">
        <w:rPr>
          <w:rFonts w:ascii="TH Sarabun New" w:hAnsi="TH Sarabun New" w:cs="TH Sarabun New" w:hint="cs"/>
          <w:cs/>
          <w:lang w:val="th-TH"/>
        </w:rPr>
        <w:t xml:space="preserve">. </w:t>
      </w:r>
      <w:r w:rsidR="009D1585">
        <w:rPr>
          <w:rFonts w:ascii="TH Sarabun New" w:hAnsi="TH Sarabun New" w:cs="TH Sarabun New" w:hint="cs"/>
          <w:cs/>
          <w:lang w:val="th-TH"/>
        </w:rPr>
        <w:t>ไมโครคอนโทรเลอร์นำค่าที่ได้มาประมวลเพื่อนำไปสู่หน่วยแสดงผล</w:t>
      </w:r>
      <w:r w:rsidR="006E3472">
        <w:rPr>
          <w:rFonts w:ascii="TH Sarabun New" w:hAnsi="TH Sarabun New" w:cs="TH Sarabun New" w:hint="cs"/>
          <w:cs/>
          <w:lang w:val="th-TH"/>
        </w:rPr>
        <w:t xml:space="preserve"> </w:t>
      </w:r>
    </w:p>
    <w:p w14:paraId="65012E43" w14:textId="5BA33464" w:rsidR="00F55712" w:rsidRDefault="00F55712" w:rsidP="00667290">
      <w:pPr>
        <w:tabs>
          <w:tab w:val="left" w:pos="1390"/>
        </w:tabs>
        <w:jc w:val="thaiDistribute"/>
        <w:rPr>
          <w:rFonts w:ascii="TH Sarabun New" w:hAnsi="TH Sarabun New" w:cs="TH Sarabun New"/>
          <w:cs/>
          <w:lang w:val="th-TH"/>
        </w:rPr>
      </w:pPr>
      <w:r>
        <w:rPr>
          <w:rFonts w:ascii="TH Sarabun New" w:hAnsi="TH Sarabun New" w:cs="TH Sarabun New"/>
          <w:cs/>
          <w:lang w:val="th-TH"/>
        </w:rPr>
        <w:tab/>
      </w:r>
      <w:r>
        <w:rPr>
          <w:rFonts w:ascii="TH Sarabun New" w:hAnsi="TH Sarabun New" w:cs="TH Sarabun New" w:hint="cs"/>
          <w:cs/>
          <w:lang w:val="th-TH"/>
        </w:rPr>
        <w:t>ขั้นตอนที่3.เมื่อตรวจจับฝุ่นละอองขนาด 2.5 ไมครอนเกิน 50 ไมโครกรัมต่อลูกบาศก์เมตรจะทำการแจ้งเตือนผ่านไลน์โนติฟาย</w:t>
      </w:r>
    </w:p>
    <w:p w14:paraId="4784FFC7" w14:textId="571C2002" w:rsidR="00504105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  <w:lang w:val="th-TH"/>
        </w:rPr>
        <w:tab/>
      </w:r>
      <w:r w:rsidR="00AF60ED">
        <w:rPr>
          <w:rFonts w:ascii="TH Sarabun New" w:hAnsi="TH Sarabun New" w:cs="TH Sarabun New" w:hint="cs"/>
          <w:cs/>
          <w:lang w:val="th-TH"/>
        </w:rPr>
        <w:t>ขั้นตอนที่</w:t>
      </w:r>
      <w:r w:rsidR="00F55712">
        <w:rPr>
          <w:rFonts w:ascii="TH Sarabun New" w:hAnsi="TH Sarabun New" w:cs="TH Sarabun New" w:hint="cs"/>
          <w:cs/>
          <w:lang w:val="th-TH"/>
        </w:rPr>
        <w:t>4</w:t>
      </w:r>
      <w:r w:rsidR="009D1585">
        <w:rPr>
          <w:rFonts w:ascii="TH Sarabun New" w:hAnsi="TH Sarabun New" w:cs="TH Sarabun New" w:hint="cs"/>
          <w:cs/>
          <w:lang w:val="th-TH"/>
        </w:rPr>
        <w:t>. หน่วยแสดงผลจะทำการนำค่าที่ไมโครคอนโทรเลอร์ประมวลผลนำมาแสดงซึ่งหน่วยแสดงผลแบ่งออกเป็น 2 ประเภท</w:t>
      </w:r>
      <w:r w:rsidR="00504105">
        <w:rPr>
          <w:rFonts w:ascii="TH Sarabun New" w:hAnsi="TH Sarabun New" w:cs="TH Sarabun New" w:hint="cs"/>
          <w:cs/>
          <w:lang w:val="th-TH"/>
        </w:rPr>
        <w:t xml:space="preserve"> </w:t>
      </w:r>
      <w:r w:rsidR="00AF60ED">
        <w:rPr>
          <w:rFonts w:ascii="TH Sarabun New" w:hAnsi="TH Sarabun New" w:cs="TH Sarabun New" w:hint="cs"/>
          <w:cs/>
          <w:lang w:val="th-TH"/>
        </w:rPr>
        <w:t>ประเภท</w:t>
      </w:r>
      <w:r w:rsidR="00504105">
        <w:rPr>
          <w:rFonts w:ascii="TH Sarabun New" w:hAnsi="TH Sarabun New" w:cs="TH Sarabun New" w:hint="cs"/>
          <w:cs/>
          <w:lang w:val="th-TH"/>
        </w:rPr>
        <w:t>ที่</w:t>
      </w:r>
      <w:r w:rsidR="009D1585">
        <w:rPr>
          <w:rFonts w:ascii="TH Sarabun New" w:hAnsi="TH Sarabun New" w:cs="TH Sarabun New" w:hint="cs"/>
          <w:cs/>
          <w:lang w:val="th-TH"/>
        </w:rPr>
        <w:t>1.โมดูลแสดงผลแบบ</w:t>
      </w:r>
      <w:r w:rsidR="006E3472">
        <w:rPr>
          <w:rFonts w:ascii="TH Sarabun New" w:hAnsi="TH Sarabun New" w:cs="TH Sarabun New" w:hint="cs"/>
          <w:cs/>
          <w:lang w:val="th-TH"/>
        </w:rPr>
        <w:t>โอแอลอีดี</w:t>
      </w:r>
      <w:r w:rsidR="00504105">
        <w:rPr>
          <w:rFonts w:ascii="TH Sarabun New" w:hAnsi="TH Sarabun New" w:cs="TH Sarabun New" w:hint="cs"/>
          <w:cs/>
        </w:rPr>
        <w:t xml:space="preserve"> ประเภทที่</w:t>
      </w:r>
      <w:r w:rsidR="009D1585">
        <w:rPr>
          <w:rFonts w:ascii="TH Sarabun New" w:hAnsi="TH Sarabun New" w:cs="TH Sarabun New"/>
        </w:rPr>
        <w:t>2.</w:t>
      </w:r>
      <w:r w:rsidR="009D1585">
        <w:rPr>
          <w:rFonts w:ascii="TH Sarabun New" w:hAnsi="TH Sarabun New" w:cs="TH Sarabun New" w:hint="cs"/>
          <w:cs/>
        </w:rPr>
        <w:t>แอพพลิเคชั่นแสดงค่าฝุ่นละอองบนโทรศัพท์สมาร์ทโฟนแอนดรอยด์</w:t>
      </w:r>
      <w:r w:rsidR="00504105">
        <w:rPr>
          <w:rFonts w:ascii="TH Sarabun New" w:hAnsi="TH Sarabun New" w:cs="TH Sarabun New" w:hint="cs"/>
          <w:cs/>
        </w:rPr>
        <w:t xml:space="preserve"> </w:t>
      </w:r>
    </w:p>
    <w:p w14:paraId="50F00782" w14:textId="6F7589FA" w:rsidR="00D21269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</w:rPr>
        <w:tab/>
      </w:r>
      <w:r w:rsidR="00AF60ED">
        <w:rPr>
          <w:rFonts w:ascii="TH Sarabun New" w:hAnsi="TH Sarabun New" w:cs="TH Sarabun New" w:hint="cs"/>
          <w:cs/>
        </w:rPr>
        <w:t>ขั้นตอนที่</w:t>
      </w:r>
      <w:r w:rsidR="00F55712">
        <w:rPr>
          <w:rFonts w:ascii="TH Sarabun New" w:hAnsi="TH Sarabun New" w:cs="TH Sarabun New" w:hint="cs"/>
          <w:cs/>
        </w:rPr>
        <w:t>5</w:t>
      </w:r>
      <w:r w:rsidR="00746006">
        <w:rPr>
          <w:rFonts w:ascii="TH Sarabun New" w:hAnsi="TH Sarabun New" w:cs="TH Sarabun New" w:hint="cs"/>
          <w:cs/>
        </w:rPr>
        <w:t>.จบกระบวนการทำงาน</w:t>
      </w:r>
    </w:p>
    <w:p w14:paraId="0DAF93CD" w14:textId="051304DE" w:rsidR="006507F3" w:rsidRPr="00D21269" w:rsidRDefault="00D21269" w:rsidP="0066729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ab/>
      </w:r>
      <w:bookmarkStart w:id="10" w:name="_Hlk97371911"/>
      <w:r w:rsidR="006507F3">
        <w:rPr>
          <w:rFonts w:ascii="TH Sarabun New" w:hAnsi="TH Sarabun New" w:cs="TH Sarabun New"/>
          <w:b/>
          <w:bCs/>
        </w:rPr>
        <w:t>3.</w:t>
      </w:r>
      <w:r w:rsidR="005B0DF9">
        <w:rPr>
          <w:rFonts w:ascii="TH Sarabun New" w:hAnsi="TH Sarabun New" w:cs="TH Sarabun New" w:hint="cs"/>
          <w:b/>
          <w:bCs/>
          <w:cs/>
        </w:rPr>
        <w:t>6</w:t>
      </w:r>
      <w:r w:rsidR="006507F3">
        <w:rPr>
          <w:rFonts w:ascii="TH Sarabun New" w:hAnsi="TH Sarabun New" w:cs="TH Sarabun New"/>
          <w:b/>
          <w:bCs/>
        </w:rPr>
        <w:t xml:space="preserve"> </w:t>
      </w:r>
      <w:r w:rsidR="006507F3">
        <w:rPr>
          <w:rFonts w:ascii="TH Sarabun New" w:hAnsi="TH Sarabun New" w:cs="TH Sarabun New" w:hint="cs"/>
          <w:b/>
          <w:bCs/>
          <w:cs/>
        </w:rPr>
        <w:t>การประกอบอุปกรณ์สถานีวัดค่าฝุ่นละออง</w:t>
      </w:r>
      <w:bookmarkEnd w:id="10"/>
    </w:p>
    <w:p w14:paraId="2E928EDA" w14:textId="521D1EB6" w:rsidR="008F61E0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</w:rPr>
        <w:tab/>
      </w:r>
      <w:r w:rsidR="006507F3">
        <w:rPr>
          <w:rFonts w:ascii="TH Sarabun New" w:hAnsi="TH Sarabun New" w:cs="TH Sarabun New" w:hint="cs"/>
          <w:cs/>
        </w:rPr>
        <w:t>เมื่อได้อุปกรณ์ในการทำสถานีวัดค่าฝุ่นละอองมาครบถ้วนแล้วโดยการนำอุปกรณ์</w:t>
      </w:r>
      <w:r w:rsidR="00667290">
        <w:rPr>
          <w:rFonts w:ascii="TH Sarabun New" w:hAnsi="TH Sarabun New" w:cs="TH Sarabun New" w:hint="cs"/>
          <w:cs/>
        </w:rPr>
        <w:t>ส่วนควบ</w:t>
      </w:r>
      <w:r w:rsidR="006507F3">
        <w:rPr>
          <w:rFonts w:ascii="TH Sarabun New" w:hAnsi="TH Sarabun New" w:cs="TH Sarabun New" w:hint="cs"/>
          <w:cs/>
        </w:rPr>
        <w:t>นำมาประกอบลงสู่กล่องเอนกประสงค์</w:t>
      </w:r>
      <w:r w:rsidR="00B421EB">
        <w:rPr>
          <w:rFonts w:ascii="TH Sarabun New" w:hAnsi="TH Sarabun New" w:cs="TH Sarabun New" w:hint="cs"/>
          <w:cs/>
        </w:rPr>
        <w:t>โดยมีขั้นตอนในการประกอบดังนี้</w:t>
      </w:r>
    </w:p>
    <w:p w14:paraId="4E940A81" w14:textId="1A1B3A2B" w:rsidR="008F61E0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</w:rPr>
        <w:tab/>
      </w:r>
      <w:r w:rsidR="00B421EB">
        <w:rPr>
          <w:rFonts w:ascii="TH Sarabun New" w:hAnsi="TH Sarabun New" w:cs="TH Sarabun New" w:hint="cs"/>
          <w:cs/>
        </w:rPr>
        <w:t xml:space="preserve">ขั้นตอนที่1 ทำการยึดแผ่นวงจรเข้าสู่ตัวกล่องสถานีวัดค่าฝุ่นละออง </w:t>
      </w:r>
    </w:p>
    <w:p w14:paraId="7016BEEF" w14:textId="219354D8" w:rsidR="00B421EB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</w:rPr>
        <w:tab/>
      </w:r>
      <w:r w:rsidR="00B421EB">
        <w:rPr>
          <w:rFonts w:ascii="TH Sarabun New" w:hAnsi="TH Sarabun New" w:cs="TH Sarabun New" w:hint="cs"/>
          <w:cs/>
        </w:rPr>
        <w:t xml:space="preserve">ขั้นตอนที่2 ทำการติดตั้งเซนเซอร์วัดค่าฝุ่นละอองลงสู่สถานที่วัดค่าฝุ่นละออง </w:t>
      </w:r>
    </w:p>
    <w:p w14:paraId="15296633" w14:textId="2DAFE1F4" w:rsidR="008F61E0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</w:rPr>
        <w:tab/>
      </w:r>
      <w:r w:rsidR="00B421EB">
        <w:rPr>
          <w:rFonts w:ascii="TH Sarabun New" w:hAnsi="TH Sarabun New" w:cs="TH Sarabun New" w:hint="cs"/>
          <w:cs/>
        </w:rPr>
        <w:t>ขั้นตอนที่3 นำ</w:t>
      </w:r>
      <w:r w:rsidR="00667290" w:rsidRPr="00667290">
        <w:rPr>
          <w:rFonts w:ascii="TH Sarabun New" w:hAnsi="TH Sarabun New" w:cs="TH Sarabun New"/>
          <w:cs/>
        </w:rPr>
        <w:t>แบตเตอรี่</w:t>
      </w:r>
      <w:r w:rsidR="00B421EB">
        <w:rPr>
          <w:rFonts w:ascii="TH Sarabun New" w:hAnsi="TH Sarabun New" w:cs="TH Sarabun New" w:hint="cs"/>
          <w:cs/>
        </w:rPr>
        <w:t>ขนาด5000มิลลิแอมป์ติดตั้งเข้าสู่สถานีวัดค่าฝุ่นละออง</w:t>
      </w:r>
    </w:p>
    <w:p w14:paraId="3A4A428C" w14:textId="011FE423" w:rsidR="008F61E0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  <w:cs/>
        </w:rPr>
        <w:tab/>
      </w:r>
      <w:r w:rsidR="008F61E0">
        <w:rPr>
          <w:rFonts w:ascii="TH Sarabun New" w:hAnsi="TH Sarabun New" w:cs="TH Sarabun New" w:hint="cs"/>
          <w:cs/>
        </w:rPr>
        <w:t>ขั้นตอนที่4 ทำการติดตั้งจอแสดงผลโอแอลอีดี</w:t>
      </w:r>
    </w:p>
    <w:p w14:paraId="3D4791EF" w14:textId="3F7FB841" w:rsidR="008F61E0" w:rsidRDefault="00652891" w:rsidP="0066729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</w:rPr>
        <w:tab/>
      </w:r>
      <w:r w:rsidR="008F61E0">
        <w:rPr>
          <w:rFonts w:ascii="TH Sarabun New" w:hAnsi="TH Sarabun New" w:cs="TH Sarabun New" w:hint="cs"/>
          <w:cs/>
        </w:rPr>
        <w:t>ขั้นตอนที่5 ทำการเดินสายไฟภายในสถานีวัดค่าฝุ่นละออง</w:t>
      </w:r>
    </w:p>
    <w:p w14:paraId="32B81B4E" w14:textId="6590CA78" w:rsidR="00A6339E" w:rsidRDefault="00A6339E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7EB45241" w14:textId="66C480B2" w:rsidR="00FF1975" w:rsidRDefault="00FF1975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1B8A1AE3" w14:textId="1C36315C" w:rsidR="00FF1975" w:rsidRDefault="00FF1975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6610676B" w14:textId="78F14E73" w:rsidR="00FF1975" w:rsidRDefault="00FF1975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5C5B9799" w14:textId="40D3B24E" w:rsidR="00303F70" w:rsidRDefault="00303F70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146C3F7E" w14:textId="17CC807E" w:rsidR="00303F70" w:rsidRDefault="00303F70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1B6A32B3" w14:textId="5427B719" w:rsidR="00303F70" w:rsidRDefault="00303F70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12A80B28" w14:textId="53C0C589" w:rsidR="00303F70" w:rsidRDefault="00303F70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256707F7" w14:textId="7CA9577C" w:rsidR="00303F70" w:rsidRDefault="00303F70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4DCFBCE0" w14:textId="358DB69E" w:rsidR="00303F70" w:rsidRDefault="00303F70" w:rsidP="00227572">
      <w:pPr>
        <w:tabs>
          <w:tab w:val="left" w:pos="1390"/>
        </w:tabs>
        <w:rPr>
          <w:rFonts w:ascii="TH Sarabun New" w:hAnsi="TH Sarabun New" w:cs="TH Sarabun New"/>
        </w:rPr>
      </w:pPr>
    </w:p>
    <w:p w14:paraId="7CF65D33" w14:textId="11DF7AC5" w:rsidR="00303F70" w:rsidRDefault="00AE1C53" w:rsidP="00303F70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>
        <w:rPr>
          <w:noProof/>
        </w:rPr>
      </w:r>
      <w:r w:rsidR="00AE1C53">
        <w:rPr>
          <w:noProof/>
        </w:rPr>
        <w:object w:dxaOrig="6972" w:dyaOrig="7440" w14:anchorId="714653DA">
          <v:shape id="_x0000_i1029" type="#_x0000_t75" style="width:348.55pt;height:372pt" o:ole="">
            <v:imagedata r:id="rId16" o:title=""/>
          </v:shape>
          <o:OLEObject Type="Embed" ProgID="Visio.Drawing.15" ShapeID="_x0000_i1029" DrawAspect="Content" ObjectID="_1710827995" r:id="rId17"/>
        </w:object>
      </w:r>
    </w:p>
    <w:p w14:paraId="1262718E" w14:textId="20272389" w:rsidR="00303F70" w:rsidRDefault="00303F70" w:rsidP="00303F70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b/>
          <w:bCs/>
          <w:cs/>
        </w:rPr>
        <w:t xml:space="preserve">ภาพที่ 3-5 </w:t>
      </w:r>
      <w:r>
        <w:rPr>
          <w:rFonts w:ascii="TH Sarabun New" w:hAnsi="TH Sarabun New" w:cs="TH Sarabun New" w:hint="cs"/>
          <w:cs/>
        </w:rPr>
        <w:t>ภาพการออกแบบผ่านโปรแกรม</w:t>
      </w:r>
      <w:r w:rsidRPr="00A6339E">
        <w:rPr>
          <w:rFonts w:ascii="TH Sarabun New" w:hAnsi="TH Sarabun New" w:cs="TH Sarabun New"/>
          <w:cs/>
        </w:rPr>
        <w:t>โซลิดเวิร์ค</w:t>
      </w:r>
    </w:p>
    <w:p w14:paraId="188AF8FE" w14:textId="5D5280FE" w:rsidR="00303F70" w:rsidRDefault="00303F70" w:rsidP="00303F70">
      <w:pPr>
        <w:tabs>
          <w:tab w:val="left" w:pos="1390"/>
        </w:tabs>
        <w:jc w:val="thaiDistribute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</w:rPr>
        <w:tab/>
      </w:r>
      <w:r>
        <w:rPr>
          <w:rFonts w:ascii="TH Sarabun New" w:hAnsi="TH Sarabun New" w:cs="TH Sarabun New" w:hint="cs"/>
          <w:cs/>
        </w:rPr>
        <w:t xml:space="preserve">จากภาพที่ 3-5 </w:t>
      </w:r>
      <w:r w:rsidR="00D81979">
        <w:rPr>
          <w:rFonts w:ascii="TH Sarabun New" w:hAnsi="TH Sarabun New" w:cs="TH Sarabun New" w:hint="cs"/>
          <w:cs/>
        </w:rPr>
        <w:t>เป็นการออกแบบชิ้นงานด้วยโปรแกรมโซลิดเวิร์คซึ่งสามารถทำให้เห็นได้ถึงการออกแบบสถานีวัดค่าฝุ่นละอองซึ่งจะนำไปสู่การซื้อวัสดุมาประกอบเป็นสถานีวัดค่าฝุ่นละอองเป็นลำดับถัดไป</w:t>
      </w:r>
    </w:p>
    <w:p w14:paraId="18A38BB1" w14:textId="77777777" w:rsidR="00303F70" w:rsidRPr="00303F70" w:rsidRDefault="00303F70" w:rsidP="00303F7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</w:p>
    <w:p w14:paraId="1750F66B" w14:textId="77777777" w:rsidR="00FF1975" w:rsidRDefault="00AE1C53" w:rsidP="00FF1975">
      <w:pPr>
        <w:tabs>
          <w:tab w:val="left" w:pos="1390"/>
        </w:tabs>
        <w:jc w:val="center"/>
        <w:rPr>
          <w:rFonts w:ascii="TH Sarabun New" w:hAnsi="TH Sarabun New" w:cs="TH Sarabun New"/>
          <w:b/>
          <w:bCs/>
        </w:rPr>
      </w:pPr>
      <w:r>
        <w:rPr>
          <w:noProof/>
        </w:rPr>
      </w:r>
      <w:r w:rsidR="00AE1C53">
        <w:rPr>
          <w:noProof/>
        </w:rPr>
        <w:object w:dxaOrig="8808" w:dyaOrig="15684" w14:anchorId="5CB498A6">
          <v:shape id="_x0000_i1030" type="#_x0000_t75" style="width:345.7pt;height:611.7pt" o:ole="">
            <v:imagedata r:id="rId18" o:title=""/>
          </v:shape>
          <o:OLEObject Type="Embed" ProgID="Visio.Drawing.15" ShapeID="_x0000_i1030" DrawAspect="Content" ObjectID="_1710827996" r:id="rId19"/>
        </w:object>
      </w:r>
    </w:p>
    <w:p w14:paraId="180A1FBF" w14:textId="0B0802C9" w:rsidR="00FF1975" w:rsidRPr="006507F3" w:rsidRDefault="00FF1975" w:rsidP="00FF1975">
      <w:pPr>
        <w:tabs>
          <w:tab w:val="left" w:pos="1390"/>
        </w:tabs>
        <w:jc w:val="center"/>
        <w:rPr>
          <w:rFonts w:ascii="TH Sarabun New" w:hAnsi="TH Sarabun New" w:cs="TH Sarabun New"/>
          <w:cs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4565FC">
        <w:rPr>
          <w:rFonts w:ascii="TH Sarabun New" w:hAnsi="TH Sarabun New" w:cs="TH Sarabun New" w:hint="cs"/>
          <w:b/>
          <w:bCs/>
          <w:cs/>
        </w:rPr>
        <w:t>6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แผนผังการทำงานของแบบมีเงื่อนไข</w:t>
      </w:r>
    </w:p>
    <w:p w14:paraId="43638A11" w14:textId="77777777" w:rsidR="00FF1975" w:rsidRDefault="00FF1975" w:rsidP="00667290">
      <w:pPr>
        <w:tabs>
          <w:tab w:val="left" w:pos="1390"/>
        </w:tabs>
        <w:jc w:val="center"/>
        <w:rPr>
          <w:rFonts w:ascii="TH Sarabun New" w:hAnsi="TH Sarabun New" w:cs="TH Sarabun New"/>
        </w:rPr>
      </w:pPr>
    </w:p>
    <w:p w14:paraId="1CDF28CF" w14:textId="5BBD7582" w:rsidR="001A4C9D" w:rsidRDefault="00AE1C53" w:rsidP="005B1CF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>
        <w:rPr>
          <w:noProof/>
        </w:rPr>
      </w:r>
      <w:r w:rsidR="00AE1C53">
        <w:rPr>
          <w:noProof/>
        </w:rPr>
        <w:object w:dxaOrig="10185" w:dyaOrig="13530" w14:anchorId="2AAFFD01">
          <v:shape id="_x0000_i1031" type="#_x0000_t75" style="width:446.55pt;height:590.55pt" o:ole="">
            <v:imagedata r:id="rId20" o:title=""/>
          </v:shape>
          <o:OLEObject Type="Embed" ProgID="Visio.Drawing.15" ShapeID="_x0000_i1031" DrawAspect="Content" ObjectID="_1710827997" r:id="rId21"/>
        </w:object>
      </w:r>
    </w:p>
    <w:p w14:paraId="7816D479" w14:textId="577090B1" w:rsidR="005B1CFD" w:rsidRDefault="004E30A6" w:rsidP="003C220F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7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ผังการทำงานของโปรแกรมบนไมโครคอลโทรเลอร์</w:t>
      </w:r>
    </w:p>
    <w:p w14:paraId="03E4FF2D" w14:textId="4CADF95F" w:rsidR="00FF1975" w:rsidRDefault="00FF1975" w:rsidP="00FF1975">
      <w:pPr>
        <w:tabs>
          <w:tab w:val="left" w:pos="1390"/>
        </w:tabs>
        <w:jc w:val="both"/>
        <w:rPr>
          <w:rFonts w:ascii="TH Sarabun New" w:hAnsi="TH Sarabun New" w:cs="TH Sarabun New"/>
          <w:b/>
          <w:bCs/>
          <w:cs/>
          <w:lang w:val="th-TH"/>
        </w:rPr>
      </w:pPr>
      <w:r>
        <w:rPr>
          <w:rFonts w:ascii="TH Sarabun New" w:hAnsi="TH Sarabun New" w:cs="TH Sarabun New"/>
          <w:b/>
          <w:bCs/>
          <w:cs/>
          <w:lang w:val="th-TH"/>
        </w:rPr>
        <w:tab/>
      </w:r>
      <w:bookmarkStart w:id="11" w:name="_Hlk97371939"/>
      <w:r>
        <w:rPr>
          <w:rFonts w:ascii="TH Sarabun New" w:hAnsi="TH Sarabun New" w:cs="TH Sarabun New" w:hint="cs"/>
          <w:b/>
          <w:bCs/>
          <w:cs/>
          <w:lang w:val="th-TH"/>
        </w:rPr>
        <w:t>3</w:t>
      </w:r>
      <w:r w:rsidRPr="000575EE">
        <w:rPr>
          <w:rFonts w:ascii="TH Sarabun New" w:hAnsi="TH Sarabun New" w:cs="TH Sarabun New" w:hint="cs"/>
          <w:b/>
          <w:bCs/>
          <w:cs/>
          <w:lang w:val="th-TH"/>
        </w:rPr>
        <w:t>.</w:t>
      </w:r>
      <w:r w:rsidR="005B0DF9">
        <w:rPr>
          <w:rFonts w:ascii="TH Sarabun New" w:hAnsi="TH Sarabun New" w:cs="TH Sarabun New" w:hint="cs"/>
          <w:b/>
          <w:bCs/>
          <w:cs/>
          <w:lang w:val="th-TH"/>
        </w:rPr>
        <w:t>7</w:t>
      </w:r>
      <w:r>
        <w:rPr>
          <w:rFonts w:ascii="TH Sarabun New" w:hAnsi="TH Sarabun New" w:cs="TH Sarabun New" w:hint="cs"/>
          <w:b/>
          <w:bCs/>
          <w:cs/>
          <w:lang w:val="th-TH"/>
        </w:rPr>
        <w:t xml:space="preserve"> </w:t>
      </w:r>
      <w:r w:rsidRPr="000575EE">
        <w:rPr>
          <w:rFonts w:ascii="TH Sarabun New" w:hAnsi="TH Sarabun New" w:cs="TH Sarabun New" w:hint="cs"/>
          <w:b/>
          <w:bCs/>
          <w:cs/>
          <w:lang w:val="th-TH"/>
        </w:rPr>
        <w:t>ขั้นตอนการ</w:t>
      </w:r>
      <w:r>
        <w:rPr>
          <w:rFonts w:ascii="TH Sarabun New" w:hAnsi="TH Sarabun New" w:cs="TH Sarabun New" w:hint="cs"/>
          <w:b/>
          <w:bCs/>
          <w:cs/>
          <w:lang w:val="th-TH"/>
        </w:rPr>
        <w:t>ออกแบบ</w:t>
      </w:r>
      <w:r w:rsidRPr="000575EE">
        <w:rPr>
          <w:rFonts w:ascii="TH Sarabun New" w:hAnsi="TH Sarabun New" w:cs="TH Sarabun New"/>
          <w:b/>
          <w:bCs/>
          <w:cs/>
          <w:lang w:val="th-TH"/>
        </w:rPr>
        <w:t>แอพพลิเคชั่น</w:t>
      </w:r>
      <w:r>
        <w:rPr>
          <w:rFonts w:ascii="TH Sarabun New" w:hAnsi="TH Sarabun New" w:cs="TH Sarabun New" w:hint="cs"/>
          <w:b/>
          <w:bCs/>
          <w:cs/>
          <w:lang w:val="th-TH"/>
        </w:rPr>
        <w:t>แสดงค่าฝุ่นละออง</w:t>
      </w:r>
      <w:bookmarkEnd w:id="11"/>
    </w:p>
    <w:p w14:paraId="10BD5DC1" w14:textId="46D07152" w:rsidR="00FF1975" w:rsidRPr="00FF1975" w:rsidRDefault="00FF1975" w:rsidP="00FF1975">
      <w:pPr>
        <w:tabs>
          <w:tab w:val="left" w:pos="1390"/>
        </w:tabs>
        <w:jc w:val="both"/>
        <w:rPr>
          <w:rFonts w:ascii="TH Sarabun New" w:hAnsi="TH Sarabun New" w:cs="TH Sarabun New"/>
          <w:cs/>
          <w:lang w:val="th-TH"/>
        </w:rPr>
      </w:pPr>
      <w:r>
        <w:rPr>
          <w:rFonts w:ascii="TH Sarabun New" w:hAnsi="TH Sarabun New" w:cs="TH Sarabun New"/>
          <w:cs/>
          <w:lang w:val="th-TH"/>
        </w:rPr>
        <w:tab/>
      </w:r>
      <w:r>
        <w:rPr>
          <w:rFonts w:ascii="TH Sarabun New" w:hAnsi="TH Sarabun New" w:cs="TH Sarabun New" w:hint="cs"/>
          <w:cs/>
          <w:lang w:val="th-TH"/>
        </w:rPr>
        <w:t>ในขั้นตอนการออกแบบแอพพลิเคชั่นนี้ทางผู้จัดทำจะทำการออกแบบส่วนแสดงผลของทางแอพพลิเคชั่นเป็นลำดับแรกและทำการเขียนซอรส์โค้ดของแอพพลิเคชั่นของระบบตรวจวัดค่าฝุ่นละอองในกาศจากนั้นจึงและทำการเชื่อมต่อเข้าฐานข้อมูลไฟร์เบสเป็นขั้นตอนต่อไป</w:t>
      </w:r>
    </w:p>
    <w:p w14:paraId="146BB9E2" w14:textId="0C7F2883" w:rsidR="00FF1975" w:rsidRDefault="00AE1C53" w:rsidP="00227572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>
        <w:rPr>
          <w:noProof/>
        </w:rPr>
      </w:r>
      <w:r w:rsidR="00AE1C53">
        <w:rPr>
          <w:noProof/>
        </w:rPr>
        <w:object w:dxaOrig="2460" w:dyaOrig="3856" w14:anchorId="72B61C94">
          <v:shape id="_x0000_i1032" type="#_x0000_t75" style="width:194.3pt;height:309.7pt" o:ole="">
            <v:imagedata r:id="rId22" o:title=""/>
          </v:shape>
          <o:OLEObject Type="Embed" ProgID="Visio.Drawing.15" ShapeID="_x0000_i1032" DrawAspect="Content" ObjectID="_1710827998" r:id="rId23"/>
        </w:object>
      </w:r>
    </w:p>
    <w:p w14:paraId="7AEFF5A6" w14:textId="45983307" w:rsidR="00227572" w:rsidRDefault="00227572" w:rsidP="00227572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>
        <w:rPr>
          <w:rFonts w:ascii="TH Sarabun New" w:hAnsi="TH Sarabun New" w:cs="TH Sarabun New" w:hint="cs"/>
          <w:b/>
          <w:bCs/>
          <w:cs/>
        </w:rPr>
        <w:t>8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ออกแบบส่วนแสดงผลของแอพพลิเคชั่นบนสมาร์ทโฟนแอนดรอยด์</w:t>
      </w:r>
    </w:p>
    <w:p w14:paraId="046B86DD" w14:textId="5929C7CA" w:rsidR="005B0DF9" w:rsidRDefault="00E87EA0" w:rsidP="00E87EA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</w:rPr>
        <w:tab/>
      </w:r>
      <w:r>
        <w:rPr>
          <w:rFonts w:ascii="TH Sarabun New" w:hAnsi="TH Sarabun New" w:cs="TH Sarabun New" w:hint="cs"/>
          <w:cs/>
        </w:rPr>
        <w:t xml:space="preserve">จากภาพที่ 3-8 เป็นการออกแบบหน้าส่วนแสดงผลหรือ </w:t>
      </w:r>
      <w:r>
        <w:rPr>
          <w:rFonts w:ascii="TH Sarabun New" w:hAnsi="TH Sarabun New" w:cs="TH Sarabun New"/>
        </w:rPr>
        <w:t xml:space="preserve">User interface </w:t>
      </w:r>
      <w:r>
        <w:rPr>
          <w:rFonts w:ascii="TH Sarabun New" w:hAnsi="TH Sarabun New" w:cs="TH Sarabun New" w:hint="cs"/>
          <w:cs/>
        </w:rPr>
        <w:t>ผ่านทางโปรแกรม</w:t>
      </w:r>
      <w:r w:rsidR="00097C7B">
        <w:rPr>
          <w:rFonts w:ascii="TH Sarabun New" w:hAnsi="TH Sarabun New" w:cs="TH Sarabun New"/>
        </w:rPr>
        <w:t xml:space="preserve"> Fluidui </w:t>
      </w:r>
      <w:r w:rsidR="00097C7B">
        <w:rPr>
          <w:rFonts w:ascii="TH Sarabun New" w:hAnsi="TH Sarabun New" w:cs="TH Sarabun New" w:hint="cs"/>
          <w:cs/>
        </w:rPr>
        <w:t>ซึ่งเป็นโปรแกรมออกแบบผ่านทางเว็บแอพพลิเคชั่น</w:t>
      </w:r>
      <w:r w:rsidR="00336D05">
        <w:rPr>
          <w:rFonts w:ascii="TH Sarabun New" w:hAnsi="TH Sarabun New" w:cs="TH Sarabun New" w:hint="cs"/>
          <w:cs/>
        </w:rPr>
        <w:t xml:space="preserve"> จากการออกแบบนี้</w:t>
      </w:r>
      <w:r w:rsidR="00336D05">
        <w:rPr>
          <w:rFonts w:ascii="TH Sarabun New" w:hAnsi="TH Sarabun New" w:cs="TH Sarabun New"/>
        </w:rPr>
        <w:t xml:space="preserve"> PM 1.0      </w:t>
      </w:r>
      <w:r w:rsidR="00336D05">
        <w:rPr>
          <w:rFonts w:ascii="TH Sarabun New" w:hAnsi="TH Sarabun New" w:cs="TH Sarabun New" w:hint="cs"/>
          <w:cs/>
        </w:rPr>
        <w:t>จะหมายถึงฝุ่นละอองขนาด 1.0 ไมครอน</w:t>
      </w:r>
      <w:r>
        <w:rPr>
          <w:rFonts w:ascii="TH Sarabun New" w:hAnsi="TH Sarabun New" w:cs="TH Sarabun New"/>
        </w:rPr>
        <w:t xml:space="preserve"> </w:t>
      </w:r>
      <w:r w:rsidR="00336D05">
        <w:rPr>
          <w:rFonts w:ascii="TH Sarabun New" w:hAnsi="TH Sarabun New" w:cs="TH Sarabun New"/>
        </w:rPr>
        <w:t xml:space="preserve">PM 2.5 </w:t>
      </w:r>
      <w:r w:rsidR="00336D05">
        <w:rPr>
          <w:rFonts w:ascii="TH Sarabun New" w:hAnsi="TH Sarabun New" w:cs="TH Sarabun New" w:hint="cs"/>
          <w:cs/>
        </w:rPr>
        <w:t xml:space="preserve">จะหมายถึงฝุ่นละอองขนาด </w:t>
      </w:r>
      <w:r w:rsidR="00336D05">
        <w:rPr>
          <w:rFonts w:ascii="TH Sarabun New" w:hAnsi="TH Sarabun New" w:cs="TH Sarabun New"/>
        </w:rPr>
        <w:t xml:space="preserve">2.5 </w:t>
      </w:r>
      <w:r w:rsidR="00336D05">
        <w:rPr>
          <w:rFonts w:ascii="TH Sarabun New" w:hAnsi="TH Sarabun New" w:cs="TH Sarabun New" w:hint="cs"/>
          <w:cs/>
        </w:rPr>
        <w:t>ไมครอน</w:t>
      </w:r>
      <w:r w:rsidR="00336D05">
        <w:rPr>
          <w:rFonts w:ascii="TH Sarabun New" w:hAnsi="TH Sarabun New" w:cs="TH Sarabun New"/>
        </w:rPr>
        <w:t xml:space="preserve"> PM 10      </w:t>
      </w:r>
      <w:r w:rsidR="00336D05">
        <w:rPr>
          <w:rFonts w:ascii="TH Sarabun New" w:hAnsi="TH Sarabun New" w:cs="TH Sarabun New" w:hint="cs"/>
          <w:cs/>
        </w:rPr>
        <w:t>จะหมายถึงฝุ่นละอองขนาด 10 ไมครอน</w:t>
      </w:r>
    </w:p>
    <w:p w14:paraId="1D995D38" w14:textId="77777777" w:rsidR="005B0DF9" w:rsidRDefault="005B0DF9" w:rsidP="00E87EA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</w:p>
    <w:p w14:paraId="6FED8BF4" w14:textId="77777777" w:rsidR="005B0DF9" w:rsidRDefault="005B0DF9" w:rsidP="00E87EA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</w:p>
    <w:p w14:paraId="4E115ED1" w14:textId="77777777" w:rsidR="005B0DF9" w:rsidRDefault="005B0DF9" w:rsidP="00E87EA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</w:p>
    <w:p w14:paraId="4B9A5B9A" w14:textId="77777777" w:rsidR="005B0DF9" w:rsidRDefault="005B0DF9" w:rsidP="00E87EA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</w:p>
    <w:p w14:paraId="05C5FA2A" w14:textId="77777777" w:rsidR="005B0DF9" w:rsidRDefault="005B0DF9" w:rsidP="00E87EA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</w:p>
    <w:p w14:paraId="7C8CB988" w14:textId="77777777" w:rsidR="005B0DF9" w:rsidRDefault="005B0DF9" w:rsidP="00E87EA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</w:p>
    <w:p w14:paraId="20D3AF63" w14:textId="77777777" w:rsidR="005B0DF9" w:rsidRDefault="005B0DF9" w:rsidP="00E87EA0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</w:p>
    <w:p w14:paraId="326524DE" w14:textId="6380A5F0" w:rsidR="00097C7B" w:rsidRDefault="005B0DF9" w:rsidP="00E87EA0">
      <w:pPr>
        <w:tabs>
          <w:tab w:val="left" w:pos="1390"/>
        </w:tabs>
        <w:jc w:val="thaiDistribute"/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</w:rPr>
        <w:tab/>
      </w:r>
      <w:bookmarkStart w:id="12" w:name="_Hlk97371958"/>
      <w:r w:rsidR="00097C7B" w:rsidRPr="00097C7B">
        <w:rPr>
          <w:rFonts w:ascii="TH Sarabun New" w:hAnsi="TH Sarabun New" w:cs="TH Sarabun New"/>
          <w:b/>
          <w:bCs/>
        </w:rPr>
        <w:t>3.</w:t>
      </w:r>
      <w:r>
        <w:rPr>
          <w:rFonts w:ascii="TH Sarabun New" w:hAnsi="TH Sarabun New" w:cs="TH Sarabun New"/>
          <w:b/>
          <w:bCs/>
        </w:rPr>
        <w:t>8</w:t>
      </w:r>
      <w:r w:rsidR="00097C7B">
        <w:rPr>
          <w:rFonts w:ascii="TH Sarabun New" w:hAnsi="TH Sarabun New" w:cs="TH Sarabun New"/>
          <w:b/>
          <w:bCs/>
        </w:rPr>
        <w:t xml:space="preserve"> </w:t>
      </w:r>
      <w:r w:rsidR="00097C7B">
        <w:rPr>
          <w:rFonts w:ascii="TH Sarabun New" w:hAnsi="TH Sarabun New" w:cs="TH Sarabun New" w:hint="cs"/>
          <w:b/>
          <w:bCs/>
          <w:cs/>
        </w:rPr>
        <w:t>ขั้นตอนการสมัครและเข้าใช้งานของฐานข้อมูลไฟร์เบส</w:t>
      </w:r>
      <w:bookmarkEnd w:id="12"/>
    </w:p>
    <w:p w14:paraId="5D612189" w14:textId="21836A29" w:rsidR="00227572" w:rsidRDefault="00097C7B" w:rsidP="00097C7B">
      <w:pPr>
        <w:tabs>
          <w:tab w:val="left" w:pos="1390"/>
        </w:tabs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b/>
          <w:bCs/>
          <w:cs/>
        </w:rPr>
        <w:tab/>
      </w:r>
      <w:r>
        <w:rPr>
          <w:rFonts w:ascii="TH Sarabun New" w:hAnsi="TH Sarabun New" w:cs="TH Sarabun New" w:hint="cs"/>
          <w:cs/>
        </w:rPr>
        <w:t>ในขั้นตอนนี้จะเริ่มตั้งแต่การ</w:t>
      </w:r>
      <w:r w:rsidRPr="00097C7B">
        <w:rPr>
          <w:rFonts w:ascii="TH Sarabun New" w:hAnsi="TH Sarabun New" w:cs="TH Sarabun New" w:hint="cs"/>
          <w:cs/>
        </w:rPr>
        <w:t>การเข้าการสร้างฐานข้อมูลในไฟร์เบส</w:t>
      </w:r>
      <w:r w:rsidR="00493548" w:rsidRPr="00493548">
        <w:rPr>
          <w:rFonts w:ascii="TH Sarabun New" w:hAnsi="TH Sarabun New" w:cs="TH Sarabun New"/>
          <w:cs/>
        </w:rPr>
        <w:t>การเชื่อมต่อกับบอร์ด</w:t>
      </w:r>
      <w:r w:rsidR="00493548">
        <w:rPr>
          <w:rFonts w:ascii="TH Sarabun New" w:hAnsi="TH Sarabun New" w:cs="TH Sarabun New" w:hint="cs"/>
          <w:cs/>
        </w:rPr>
        <w:t xml:space="preserve">ไมโครคอนโทรเลอร์ </w:t>
      </w:r>
    </w:p>
    <w:p w14:paraId="024E9F78" w14:textId="69B3E1FE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 w:hint="cs"/>
          <w:cs/>
        </w:rPr>
        <w:t>1. วิธีเข้าไปยังไฟร์เบสและวิธีล็อกอิน</w:t>
      </w:r>
    </w:p>
    <w:p w14:paraId="1D48687B" w14:textId="77777777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 w:hint="cs"/>
          <w:cs/>
        </w:rPr>
        <w:t>1.</w:t>
      </w:r>
      <w:r w:rsidRPr="000E015D">
        <w:rPr>
          <w:rFonts w:ascii="TH Sarabun New" w:hAnsi="TH Sarabun New" w:cs="TH Sarabun New"/>
          <w:cs/>
        </w:rPr>
        <w:t xml:space="preserve">1 เข้า Google แล้วทำการค้นหาคำว่า </w:t>
      </w:r>
      <w:r w:rsidRPr="000E015D">
        <w:rPr>
          <w:rFonts w:ascii="TH Sarabun New" w:hAnsi="TH Sarabun New" w:cs="TH Sarabun New" w:hint="cs"/>
          <w:cs/>
        </w:rPr>
        <w:t>f</w:t>
      </w:r>
      <w:r w:rsidRPr="000E015D">
        <w:rPr>
          <w:rFonts w:ascii="TH Sarabun New" w:hAnsi="TH Sarabun New" w:cs="TH Sarabun New"/>
          <w:cs/>
        </w:rPr>
        <w:t xml:space="preserve">irebase </w:t>
      </w:r>
      <w:r w:rsidRPr="000E015D">
        <w:rPr>
          <w:rFonts w:ascii="TH Sarabun New" w:hAnsi="TH Sarabun New" w:cs="TH Sarabun New" w:hint="cs"/>
          <w:cs/>
        </w:rPr>
        <w:t>และทำการกดที่ Firebase</w:t>
      </w:r>
    </w:p>
    <w:p w14:paraId="7DDCFEC3" w14:textId="57D7CDB9" w:rsidR="00493548" w:rsidRPr="000E015D" w:rsidRDefault="000E015D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9776BF" wp14:editId="78D0B376">
                <wp:simplePos x="0" y="0"/>
                <wp:positionH relativeFrom="column">
                  <wp:posOffset>941705</wp:posOffset>
                </wp:positionH>
                <wp:positionV relativeFrom="paragraph">
                  <wp:posOffset>50800</wp:posOffset>
                </wp:positionV>
                <wp:extent cx="323850" cy="161925"/>
                <wp:effectExtent l="0" t="0" r="19050" b="28575"/>
                <wp:wrapNone/>
                <wp:docPr id="5" name="สี่เหลี่ยมผืนผ้า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1619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E8CC3F" id="สี่เหลี่ยมผืนผ้า 5" o:spid="_x0000_s1026" style="position:absolute;margin-left:74.15pt;margin-top:4pt;width:25.5pt;height:12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" filled="f" strokecolor="red" strokeweight="1.5pt"/>
            </w:pict>
          </mc:Fallback>
        </mc:AlternateContent>
      </w:r>
      <w:r w:rsidR="00493548"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6CF9277" wp14:editId="64328EBC">
                <wp:simplePos x="0" y="0"/>
                <wp:positionH relativeFrom="column">
                  <wp:posOffset>827405</wp:posOffset>
                </wp:positionH>
                <wp:positionV relativeFrom="paragraph">
                  <wp:posOffset>810260</wp:posOffset>
                </wp:positionV>
                <wp:extent cx="165100" cy="628015"/>
                <wp:effectExtent l="0" t="0" r="82550" b="57785"/>
                <wp:wrapNone/>
                <wp:docPr id="105" name="ลูกศรเชื่อมต่อแบบตรง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5100" cy="62801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3F8355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105" o:spid="_x0000_s1026" type="#_x0000_t32" style="position:absolute;margin-left:65.15pt;margin-top:63.8pt;width:13pt;height:49.4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" strokecolor="red" strokeweight="1.5pt">
                <v:stroke endarrow="block" joinstyle="miter"/>
              </v:shape>
            </w:pict>
          </mc:Fallback>
        </mc:AlternateContent>
      </w:r>
      <w:r w:rsidR="00493548"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29AA249" wp14:editId="015071C9">
                <wp:simplePos x="0" y="0"/>
                <wp:positionH relativeFrom="column">
                  <wp:posOffset>686435</wp:posOffset>
                </wp:positionH>
                <wp:positionV relativeFrom="paragraph">
                  <wp:posOffset>530860</wp:posOffset>
                </wp:positionV>
                <wp:extent cx="207010" cy="264160"/>
                <wp:effectExtent l="0" t="0" r="0" b="2540"/>
                <wp:wrapNone/>
                <wp:docPr id="104" name="Text Box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22D03B2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C94CC6"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9AA249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left:0;text-align:left;margin-left:54.05pt;margin-top:41.8pt;width:16.3pt;height:20.8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" filled="f" stroked="f" strokeweight=".5pt">
                <v:textbox>
                  <w:txbxContent>
                    <w:p w14:paraId="322D03B2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C94CC6"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493548"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629E665" wp14:editId="107867E9">
                <wp:simplePos x="0" y="0"/>
                <wp:positionH relativeFrom="column">
                  <wp:posOffset>688975</wp:posOffset>
                </wp:positionH>
                <wp:positionV relativeFrom="paragraph">
                  <wp:posOffset>582930</wp:posOffset>
                </wp:positionV>
                <wp:extent cx="238760" cy="226060"/>
                <wp:effectExtent l="0" t="0" r="27940" b="21590"/>
                <wp:wrapNone/>
                <wp:docPr id="103" name="วงรี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94BA67" id="วงรี 103" o:spid="_x0000_s1026" style="position:absolute;margin-left:54.25pt;margin-top:45.9pt;width:18.8pt;height:17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" filled="f" strokecolor="red" strokeweight="1.5pt">
                <v:stroke joinstyle="miter"/>
              </v:oval>
            </w:pict>
          </mc:Fallback>
        </mc:AlternateContent>
      </w:r>
      <w:r w:rsidR="00493548"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6371756" wp14:editId="3A872B65">
                <wp:simplePos x="0" y="0"/>
                <wp:positionH relativeFrom="column">
                  <wp:posOffset>825500</wp:posOffset>
                </wp:positionH>
                <wp:positionV relativeFrom="paragraph">
                  <wp:posOffset>212725</wp:posOffset>
                </wp:positionV>
                <wp:extent cx="165100" cy="368300"/>
                <wp:effectExtent l="0" t="38100" r="63500" b="31750"/>
                <wp:wrapNone/>
                <wp:docPr id="102" name="ลูกศรเชื่อมต่อแบบตรง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100" cy="36830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0EFE2B" id="ลูกศรเชื่อมต่อแบบตรง 102" o:spid="_x0000_s1026" type="#_x0000_t32" style="position:absolute;margin-left:65pt;margin-top:16.75pt;width:13pt;height:29pt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" strokecolor="red" strokeweight="1.5pt">
                <v:stroke endarrow="block" joinstyle="miter"/>
              </v:shape>
            </w:pict>
          </mc:Fallback>
        </mc:AlternateContent>
      </w:r>
      <w:r w:rsidR="00493548"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E9895FC" wp14:editId="0CFC26E0">
                <wp:simplePos x="0" y="0"/>
                <wp:positionH relativeFrom="column">
                  <wp:posOffset>932815</wp:posOffset>
                </wp:positionH>
                <wp:positionV relativeFrom="paragraph">
                  <wp:posOffset>1436370</wp:posOffset>
                </wp:positionV>
                <wp:extent cx="367665" cy="153035"/>
                <wp:effectExtent l="0" t="0" r="13335" b="18415"/>
                <wp:wrapNone/>
                <wp:docPr id="4" name="สี่เหลี่ยมผืนผ้า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65" cy="153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A75B18" id="สี่เหลี่ยมผืนผ้า 4" o:spid="_x0000_s1026" style="position:absolute;margin-left:73.45pt;margin-top:113.1pt;width:28.95pt;height:12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" filled="f" strokecolor="red" strokeweight="1.5pt"/>
            </w:pict>
          </mc:Fallback>
        </mc:AlternateContent>
      </w:r>
      <w:r w:rsidR="00493548" w:rsidRPr="000E015D">
        <w:rPr>
          <w:rFonts w:ascii="TH Sarabun New" w:hAnsi="TH Sarabun New" w:cs="TH Sarabun New"/>
          <w:noProof/>
        </w:rPr>
        <w:drawing>
          <wp:inline distT="0" distB="0" distL="0" distR="0" wp14:anchorId="5C039F4B" wp14:editId="0E67BBDF">
            <wp:extent cx="4280689" cy="1944000"/>
            <wp:effectExtent l="0" t="0" r="5715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firebase17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0689" cy="19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0F2D0" w14:textId="2F8651F3" w:rsidR="000E015D" w:rsidRP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0E015D">
        <w:rPr>
          <w:rFonts w:ascii="TH Sarabun New" w:hAnsi="TH Sarabun New" w:cs="TH Sarabun New"/>
          <w:b/>
          <w:bCs/>
        </w:rPr>
        <w:t>3-</w:t>
      </w:r>
      <w:r w:rsidR="004565FC">
        <w:rPr>
          <w:rFonts w:ascii="TH Sarabun New" w:hAnsi="TH Sarabun New" w:cs="TH Sarabun New" w:hint="cs"/>
          <w:b/>
          <w:bCs/>
          <w:cs/>
        </w:rPr>
        <w:t>9</w:t>
      </w:r>
      <w:r w:rsidRPr="000E015D">
        <w:rPr>
          <w:rFonts w:ascii="TH Sarabun New" w:hAnsi="TH Sarabun New" w:cs="TH Sarabun New"/>
        </w:rPr>
        <w:t xml:space="preserve"> </w:t>
      </w:r>
      <w:r w:rsidRPr="000E015D">
        <w:rPr>
          <w:rFonts w:ascii="TH Sarabun New" w:hAnsi="TH Sarabun New" w:cs="TH Sarabun New" w:hint="cs"/>
          <w:cs/>
        </w:rPr>
        <w:t>การเข้าสู่ไฟร์เบส</w:t>
      </w:r>
    </w:p>
    <w:p w14:paraId="3BD5E44C" w14:textId="77777777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/>
        </w:rPr>
        <w:t xml:space="preserve">1.2 </w:t>
      </w:r>
      <w:r w:rsidRPr="000E015D">
        <w:rPr>
          <w:rFonts w:ascii="TH Sarabun New" w:hAnsi="TH Sarabun New" w:cs="TH Sarabun New" w:hint="cs"/>
          <w:cs/>
        </w:rPr>
        <w:t>เมื่อเข้ามาสู่หน้าไฟร์เบสแล้วให้ทำการเลือกลงชื่อเข้าใช้งาน โดยการเข้าให้งานสามารถใช้</w:t>
      </w:r>
      <w:r w:rsidRPr="000E015D">
        <w:rPr>
          <w:rFonts w:ascii="TH Sarabun New" w:hAnsi="TH Sarabun New" w:cs="TH Sarabun New"/>
          <w:cs/>
        </w:rPr>
        <w:t xml:space="preserve"> Gmail ที่ผูกไว้กับ Google </w:t>
      </w:r>
      <w:r w:rsidRPr="000E015D">
        <w:rPr>
          <w:rFonts w:ascii="TH Sarabun New" w:hAnsi="TH Sarabun New" w:cs="TH Sarabun New" w:hint="cs"/>
          <w:cs/>
        </w:rPr>
        <w:t>เข้ามาใช้งาน</w:t>
      </w:r>
      <w:r w:rsidRPr="000E015D">
        <w:rPr>
          <w:rFonts w:ascii="TH Sarabun New" w:hAnsi="TH Sarabun New" w:cs="TH Sarabun New"/>
          <w:cs/>
        </w:rPr>
        <w:t>ได้</w:t>
      </w:r>
    </w:p>
    <w:p w14:paraId="08D181E6" w14:textId="398F1F76" w:rsidR="00493548" w:rsidRPr="000E015D" w:rsidRDefault="00493548" w:rsidP="007F2CC4">
      <w:pPr>
        <w:ind w:firstLine="720"/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BD52017" wp14:editId="7B0723B2">
                <wp:simplePos x="0" y="0"/>
                <wp:positionH relativeFrom="column">
                  <wp:posOffset>4143375</wp:posOffset>
                </wp:positionH>
                <wp:positionV relativeFrom="paragraph">
                  <wp:posOffset>470535</wp:posOffset>
                </wp:positionV>
                <wp:extent cx="207010" cy="264160"/>
                <wp:effectExtent l="0" t="0" r="0" b="2540"/>
                <wp:wrapNone/>
                <wp:docPr id="101" name="Text Box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4FC6361" w14:textId="21ABF390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52017" id="Text Box 101" o:spid="_x0000_s1027" type="#_x0000_t202" style="position:absolute;left:0;text-align:left;margin-left:326.25pt;margin-top:37.05pt;width:16.3pt;height:20.8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" filled="f" stroked="f" strokeweight=".5pt">
                <v:textbox>
                  <w:txbxContent>
                    <w:p w14:paraId="34FC6361" w14:textId="21ABF390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 w:hint="cs"/>
          <w:cs/>
        </w:rPr>
        <w:t>2</w:t>
      </w:r>
      <w:r w:rsidRPr="000E015D">
        <w:rPr>
          <w:rFonts w:ascii="TH Sarabun New" w:hAnsi="TH Sarabun New" w:cs="TH Sarabun New"/>
          <w:cs/>
        </w:rPr>
        <w:t>.วิธีเข้าสู่หน้าการสร้างโปรเจ</w:t>
      </w:r>
      <w:r w:rsidRPr="000E015D">
        <w:rPr>
          <w:rFonts w:ascii="TH Sarabun New" w:hAnsi="TH Sarabun New" w:cs="TH Sarabun New" w:hint="cs"/>
          <w:cs/>
        </w:rPr>
        <w:t xml:space="preserve">ค, </w:t>
      </w:r>
      <w:r w:rsidRPr="000E015D">
        <w:rPr>
          <w:rFonts w:ascii="TH Sarabun New" w:hAnsi="TH Sarabun New" w:cs="TH Sarabun New"/>
          <w:cs/>
        </w:rPr>
        <w:t>วิธีการสร้างโปรเจค</w:t>
      </w:r>
      <w:r w:rsidRPr="000E015D">
        <w:rPr>
          <w:rFonts w:ascii="TH Sarabun New" w:hAnsi="TH Sarabun New" w:cs="TH Sarabun New" w:hint="cs"/>
          <w:cs/>
        </w:rPr>
        <w:t xml:space="preserve"> และวิธีการสร้างฐานข้อมูล</w:t>
      </w:r>
      <w:r w:rsidRPr="000E015D">
        <w:rPr>
          <w:rFonts w:ascii="TH Sarabun New" w:hAnsi="TH Sarabun New" w:cs="TH Sarabun New"/>
          <w:cs/>
        </w:rPr>
        <w:t>มีขั้นตอนดังนี้</w:t>
      </w:r>
    </w:p>
    <w:p w14:paraId="6870FE83" w14:textId="40B2C42B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CA53596" wp14:editId="39057351">
                <wp:simplePos x="0" y="0"/>
                <wp:positionH relativeFrom="column">
                  <wp:posOffset>4181170</wp:posOffset>
                </wp:positionH>
                <wp:positionV relativeFrom="paragraph">
                  <wp:posOffset>363220</wp:posOffset>
                </wp:positionV>
                <wp:extent cx="367665" cy="153281"/>
                <wp:effectExtent l="0" t="0" r="13335" b="18415"/>
                <wp:wrapNone/>
                <wp:docPr id="24" name="สี่เหลี่ยมผืนผ้า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65" cy="15328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858E4D" id="สี่เหลี่ยมผืนผ้า 24" o:spid="_x0000_s1026" style="position:absolute;margin-left:329.25pt;margin-top:28.6pt;width:28.95pt;height:12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</w:rPr>
        <w:t xml:space="preserve">2.1 </w:t>
      </w:r>
      <w:r w:rsidRPr="000E015D">
        <w:rPr>
          <w:rFonts w:ascii="TH Sarabun New" w:hAnsi="TH Sarabun New" w:cs="TH Sarabun New" w:hint="cs"/>
          <w:cs/>
        </w:rPr>
        <w:t>เลือก ไปที่คอนโซล</w:t>
      </w:r>
    </w:p>
    <w:p w14:paraId="51E0DD00" w14:textId="3A488D12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125AA44" wp14:editId="3D01C340">
                <wp:simplePos x="0" y="0"/>
                <wp:positionH relativeFrom="column">
                  <wp:posOffset>3976370</wp:posOffset>
                </wp:positionH>
                <wp:positionV relativeFrom="paragraph">
                  <wp:posOffset>460375</wp:posOffset>
                </wp:positionV>
                <wp:extent cx="207010" cy="264160"/>
                <wp:effectExtent l="0" t="0" r="0" b="2540"/>
                <wp:wrapNone/>
                <wp:docPr id="49" name="Text 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548A2E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C94CC6"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5AA44" id="Text Box 49" o:spid="_x0000_s1028" type="#_x0000_t202" style="position:absolute;left:0;text-align:left;margin-left:313.1pt;margin-top:36.25pt;width:16.3pt;height:20.8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" filled="f" stroked="f" strokeweight=".5pt">
                <v:textbox>
                  <w:txbxContent>
                    <w:p w14:paraId="50548A2E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C94CC6"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7AC5235" wp14:editId="78DA7A91">
                <wp:simplePos x="0" y="0"/>
                <wp:positionH relativeFrom="column">
                  <wp:posOffset>3978910</wp:posOffset>
                </wp:positionH>
                <wp:positionV relativeFrom="paragraph">
                  <wp:posOffset>512445</wp:posOffset>
                </wp:positionV>
                <wp:extent cx="238760" cy="226060"/>
                <wp:effectExtent l="0" t="0" r="27940" b="21590"/>
                <wp:wrapNone/>
                <wp:docPr id="48" name="วงรี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9DDABAD" id="วงรี 48" o:spid="_x0000_s1026" style="position:absolute;margin-left:313.3pt;margin-top:40.35pt;width:18.8pt;height:17.8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09CF92B" wp14:editId="510FE76C">
                <wp:simplePos x="0" y="0"/>
                <wp:positionH relativeFrom="column">
                  <wp:posOffset>4126560</wp:posOffset>
                </wp:positionH>
                <wp:positionV relativeFrom="paragraph">
                  <wp:posOffset>144145</wp:posOffset>
                </wp:positionV>
                <wp:extent cx="165100" cy="368300"/>
                <wp:effectExtent l="0" t="38100" r="63500" b="31750"/>
                <wp:wrapNone/>
                <wp:docPr id="47" name="ลูกศรเชื่อมต่อแบบตรง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100" cy="36830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F0F6D4" id="ลูกศรเชื่อมต่อแบบตรง 47" o:spid="_x0000_s1026" type="#_x0000_t32" style="position:absolute;margin-left:324.95pt;margin-top:11.35pt;width:13pt;height:29pt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6A2DFD5D" wp14:editId="015DBE8B">
            <wp:extent cx="4281140" cy="1944000"/>
            <wp:effectExtent l="0" t="0" r="5715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140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3C611" w14:textId="6E2D253B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4565FC">
        <w:rPr>
          <w:rFonts w:ascii="TH Sarabun New" w:hAnsi="TH Sarabun New" w:cs="TH Sarabun New" w:hint="cs"/>
          <w:b/>
          <w:bCs/>
          <w:cs/>
        </w:rPr>
        <w:t>10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เข้าสู่ไฟร์เบส</w:t>
      </w:r>
    </w:p>
    <w:p w14:paraId="77280DA6" w14:textId="77777777" w:rsidR="001275E8" w:rsidRDefault="001275E8" w:rsidP="000E015D">
      <w:pPr>
        <w:jc w:val="thaiDistribute"/>
        <w:rPr>
          <w:rFonts w:ascii="TH Sarabun New" w:hAnsi="TH Sarabun New" w:cs="TH Sarabun New"/>
        </w:rPr>
      </w:pPr>
    </w:p>
    <w:p w14:paraId="6BB4D062" w14:textId="77777777" w:rsidR="001275E8" w:rsidRDefault="001275E8" w:rsidP="000E015D">
      <w:pPr>
        <w:jc w:val="thaiDistribute"/>
        <w:rPr>
          <w:rFonts w:ascii="TH Sarabun New" w:hAnsi="TH Sarabun New" w:cs="TH Sarabun New"/>
        </w:rPr>
      </w:pPr>
    </w:p>
    <w:p w14:paraId="4C34D0C1" w14:textId="77777777" w:rsidR="001275E8" w:rsidRDefault="001275E8" w:rsidP="000E015D">
      <w:pPr>
        <w:jc w:val="thaiDistribute"/>
        <w:rPr>
          <w:rFonts w:ascii="TH Sarabun New" w:hAnsi="TH Sarabun New" w:cs="TH Sarabun New"/>
        </w:rPr>
      </w:pPr>
    </w:p>
    <w:p w14:paraId="32A2C0C9" w14:textId="77777777" w:rsidR="001275E8" w:rsidRDefault="001275E8" w:rsidP="000E015D">
      <w:pPr>
        <w:jc w:val="thaiDistribute"/>
        <w:rPr>
          <w:rFonts w:ascii="TH Sarabun New" w:hAnsi="TH Sarabun New" w:cs="TH Sarabun New"/>
        </w:rPr>
      </w:pPr>
    </w:p>
    <w:p w14:paraId="0A64DA02" w14:textId="76AB24B2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 w:hint="cs"/>
          <w:cs/>
        </w:rPr>
        <w:t>2.2 เลือก เพิ่มโปรเจค</w:t>
      </w:r>
    </w:p>
    <w:p w14:paraId="5A0C3D5E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463813D" wp14:editId="7861B11D">
                <wp:simplePos x="0" y="0"/>
                <wp:positionH relativeFrom="column">
                  <wp:posOffset>1993900</wp:posOffset>
                </wp:positionH>
                <wp:positionV relativeFrom="paragraph">
                  <wp:posOffset>25400</wp:posOffset>
                </wp:positionV>
                <wp:extent cx="207010" cy="264160"/>
                <wp:effectExtent l="0" t="0" r="0" b="2540"/>
                <wp:wrapNone/>
                <wp:docPr id="58" name="Text Box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1CA12A3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3813D" id="Text Box 58" o:spid="_x0000_s1029" type="#_x0000_t202" style="position:absolute;left:0;text-align:left;margin-left:157pt;margin-top:2pt;width:16.3pt;height:20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" filled="f" stroked="f" strokeweight=".5pt">
                <v:textbox>
                  <w:txbxContent>
                    <w:p w14:paraId="51CA12A3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6D49476" wp14:editId="34505540">
                <wp:simplePos x="0" y="0"/>
                <wp:positionH relativeFrom="column">
                  <wp:posOffset>2002155</wp:posOffset>
                </wp:positionH>
                <wp:positionV relativeFrom="paragraph">
                  <wp:posOffset>78105</wp:posOffset>
                </wp:positionV>
                <wp:extent cx="238760" cy="226060"/>
                <wp:effectExtent l="0" t="0" r="27940" b="21590"/>
                <wp:wrapNone/>
                <wp:docPr id="57" name="วงรี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839033" id="วงรี 57" o:spid="_x0000_s1026" style="position:absolute;margin-left:157.65pt;margin-top:6.15pt;width:18.8pt;height:17.8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8E33EB0" wp14:editId="10E88F87">
                <wp:simplePos x="0" y="0"/>
                <wp:positionH relativeFrom="column">
                  <wp:posOffset>1901190</wp:posOffset>
                </wp:positionH>
                <wp:positionV relativeFrom="paragraph">
                  <wp:posOffset>306705</wp:posOffset>
                </wp:positionV>
                <wp:extent cx="168910" cy="227330"/>
                <wp:effectExtent l="38100" t="0" r="21590" b="58420"/>
                <wp:wrapNone/>
                <wp:docPr id="50" name="ลูกศรเชื่อมต่อแบบตรง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8910" cy="22733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C01700" id="ลูกศรเชื่อมต่อแบบตรง 50" o:spid="_x0000_s1026" type="#_x0000_t32" style="position:absolute;margin-left:149.7pt;margin-top:24.15pt;width:13.3pt;height:17.9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4D6DA40" wp14:editId="017FA989">
                <wp:simplePos x="0" y="0"/>
                <wp:positionH relativeFrom="column">
                  <wp:posOffset>1150315</wp:posOffset>
                </wp:positionH>
                <wp:positionV relativeFrom="paragraph">
                  <wp:posOffset>535940</wp:posOffset>
                </wp:positionV>
                <wp:extent cx="920115" cy="682625"/>
                <wp:effectExtent l="0" t="0" r="13335" b="22225"/>
                <wp:wrapNone/>
                <wp:docPr id="25" name="สี่เหลี่ยมผืนผ้า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0115" cy="682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94C34F" id="สี่เหลี่ยมผืนผ้า 25" o:spid="_x0000_s1026" style="position:absolute;margin-left:90.6pt;margin-top:42.2pt;width:72.45pt;height:5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1997AFE8" wp14:editId="6B442787">
            <wp:extent cx="4281140" cy="1944000"/>
            <wp:effectExtent l="0" t="0" r="5715" b="0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140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25D4F" w14:textId="1D436F1C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1275E8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1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</w:t>
      </w:r>
      <w:r w:rsidR="001275E8">
        <w:rPr>
          <w:rFonts w:ascii="TH Sarabun New" w:hAnsi="TH Sarabun New" w:cs="TH Sarabun New" w:hint="cs"/>
          <w:cs/>
        </w:rPr>
        <w:t>เพิ่มโปรเจคเข้า</w:t>
      </w:r>
      <w:r>
        <w:rPr>
          <w:rFonts w:ascii="TH Sarabun New" w:hAnsi="TH Sarabun New" w:cs="TH Sarabun New" w:hint="cs"/>
          <w:cs/>
        </w:rPr>
        <w:t>สู่ไฟร์เบส</w:t>
      </w:r>
    </w:p>
    <w:p w14:paraId="323FFD69" w14:textId="77777777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/>
        </w:rPr>
        <w:t xml:space="preserve">2.3 </w:t>
      </w:r>
      <w:r w:rsidRPr="000E015D">
        <w:rPr>
          <w:rFonts w:ascii="TH Sarabun New" w:hAnsi="TH Sarabun New" w:cs="TH Sarabun New" w:hint="cs"/>
          <w:cs/>
        </w:rPr>
        <w:t>ใส่ชื่อโปรเจคที่เราต้องการจะสร้างแล้วกดต่อไป</w:t>
      </w:r>
    </w:p>
    <w:p w14:paraId="5BE984D4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0AD5FFD" wp14:editId="06484B66">
                <wp:simplePos x="0" y="0"/>
                <wp:positionH relativeFrom="column">
                  <wp:posOffset>647700</wp:posOffset>
                </wp:positionH>
                <wp:positionV relativeFrom="paragraph">
                  <wp:posOffset>1006475</wp:posOffset>
                </wp:positionV>
                <wp:extent cx="207010" cy="264160"/>
                <wp:effectExtent l="0" t="0" r="0" b="2540"/>
                <wp:wrapNone/>
                <wp:docPr id="60" name="Text Box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3C866C2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AD5FFD" id="Text Box 60" o:spid="_x0000_s1030" type="#_x0000_t202" style="position:absolute;left:0;text-align:left;margin-left:51pt;margin-top:79.25pt;width:16.3pt;height:20.8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" filled="f" stroked="f" strokeweight=".5pt">
                <v:textbox>
                  <w:txbxContent>
                    <w:p w14:paraId="53C866C2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E813D68" wp14:editId="5F1D7ED8">
                <wp:simplePos x="0" y="0"/>
                <wp:positionH relativeFrom="column">
                  <wp:posOffset>859790</wp:posOffset>
                </wp:positionH>
                <wp:positionV relativeFrom="paragraph">
                  <wp:posOffset>789305</wp:posOffset>
                </wp:positionV>
                <wp:extent cx="252730" cy="258445"/>
                <wp:effectExtent l="0" t="38100" r="52070" b="27305"/>
                <wp:wrapNone/>
                <wp:docPr id="53" name="ลูกศรเชื่อมต่อแบบตรง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2730" cy="25844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DFAEA5" id="ลูกศรเชื่อมต่อแบบตรง 53" o:spid="_x0000_s1026" type="#_x0000_t32" style="position:absolute;margin-left:67.7pt;margin-top:62.15pt;width:19.9pt;height:20.35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99809ED" wp14:editId="28C17A54">
                <wp:simplePos x="0" y="0"/>
                <wp:positionH relativeFrom="column">
                  <wp:posOffset>801370</wp:posOffset>
                </wp:positionH>
                <wp:positionV relativeFrom="paragraph">
                  <wp:posOffset>1261110</wp:posOffset>
                </wp:positionV>
                <wp:extent cx="213360" cy="213995"/>
                <wp:effectExtent l="0" t="0" r="72390" b="52705"/>
                <wp:wrapNone/>
                <wp:docPr id="61" name="ลูกศรเชื่อมต่อแบบตรง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3360" cy="21399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ABDFB0" id="ลูกศรเชื่อมต่อแบบตรง 61" o:spid="_x0000_s1026" type="#_x0000_t32" style="position:absolute;margin-left:63.1pt;margin-top:99.3pt;width:16.8pt;height:16.8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17EA8F5" wp14:editId="13247A93">
                <wp:simplePos x="0" y="0"/>
                <wp:positionH relativeFrom="column">
                  <wp:posOffset>895985</wp:posOffset>
                </wp:positionH>
                <wp:positionV relativeFrom="paragraph">
                  <wp:posOffset>1522730</wp:posOffset>
                </wp:positionV>
                <wp:extent cx="700405" cy="189865"/>
                <wp:effectExtent l="0" t="0" r="23495" b="19685"/>
                <wp:wrapNone/>
                <wp:docPr id="28" name="สี่เหลี่ยมผืนผ้า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0405" cy="1898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1AFD9F" id="สี่เหลี่ยมผืนผ้า 28" o:spid="_x0000_s1026" style="position:absolute;margin-left:70.55pt;margin-top:119.9pt;width:55.15pt;height:14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97F1C63" wp14:editId="1C70EAA4">
                <wp:simplePos x="0" y="0"/>
                <wp:positionH relativeFrom="column">
                  <wp:posOffset>655955</wp:posOffset>
                </wp:positionH>
                <wp:positionV relativeFrom="paragraph">
                  <wp:posOffset>1049655</wp:posOffset>
                </wp:positionV>
                <wp:extent cx="238760" cy="226060"/>
                <wp:effectExtent l="0" t="0" r="27940" b="21590"/>
                <wp:wrapNone/>
                <wp:docPr id="59" name="วงรี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ED18F3" id="วงรี 59" o:spid="_x0000_s1026" style="position:absolute;margin-left:51.65pt;margin-top:82.65pt;width:18.8pt;height:17.8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2E665FA" wp14:editId="4BE2FDD6">
                <wp:simplePos x="0" y="0"/>
                <wp:positionH relativeFrom="column">
                  <wp:posOffset>860730</wp:posOffset>
                </wp:positionH>
                <wp:positionV relativeFrom="paragraph">
                  <wp:posOffset>418465</wp:posOffset>
                </wp:positionV>
                <wp:extent cx="1988820" cy="369570"/>
                <wp:effectExtent l="0" t="0" r="11430" b="11430"/>
                <wp:wrapNone/>
                <wp:docPr id="27" name="สี่เหลี่ยมผืนผ้า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8820" cy="3695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F78764" id="สี่เหลี่ยมผืนผ้า 27" o:spid="_x0000_s1026" style="position:absolute;margin-left:67.75pt;margin-top:32.95pt;width:156.6pt;height:29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5E30E8A9" wp14:editId="155A8725">
            <wp:extent cx="4280717" cy="1944000"/>
            <wp:effectExtent l="0" t="0" r="5715" b="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irebase2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0717" cy="19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ED8D2" w14:textId="08738FBA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2F7BD8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2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</w:t>
      </w:r>
      <w:r w:rsidR="002F7BD8">
        <w:rPr>
          <w:rFonts w:ascii="TH Sarabun New" w:hAnsi="TH Sarabun New" w:cs="TH Sarabun New" w:hint="cs"/>
          <w:cs/>
        </w:rPr>
        <w:t>ตั้งชื่อไฟร์เบส</w:t>
      </w:r>
    </w:p>
    <w:p w14:paraId="26619035" w14:textId="77777777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/>
        </w:rPr>
        <w:t xml:space="preserve">2.4 </w:t>
      </w:r>
      <w:r w:rsidRPr="000E015D">
        <w:rPr>
          <w:rFonts w:ascii="TH Sarabun New" w:hAnsi="TH Sarabun New" w:cs="TH Sarabun New" w:hint="cs"/>
          <w:cs/>
        </w:rPr>
        <w:t>ให้ทำการปิดการเปิดใช้ Google Analytics สำหรับโปรเจคนี้และทำการกดสร้างโปรเจค</w:t>
      </w:r>
    </w:p>
    <w:p w14:paraId="07E60657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CFF518F" wp14:editId="79E8C0D9">
                <wp:simplePos x="0" y="0"/>
                <wp:positionH relativeFrom="column">
                  <wp:posOffset>1809115</wp:posOffset>
                </wp:positionH>
                <wp:positionV relativeFrom="paragraph">
                  <wp:posOffset>1616710</wp:posOffset>
                </wp:positionV>
                <wp:extent cx="207010" cy="264160"/>
                <wp:effectExtent l="0" t="0" r="0" b="2540"/>
                <wp:wrapNone/>
                <wp:docPr id="66" name="Text Box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96E95B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FF518F" id="Text Box 66" o:spid="_x0000_s1031" type="#_x0000_t202" style="position:absolute;left:0;text-align:left;margin-left:142.45pt;margin-top:127.3pt;width:16.3pt;height:20.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" filled="f" stroked="f" strokeweight=".5pt">
                <v:textbox>
                  <w:txbxContent>
                    <w:p w14:paraId="0A96E95B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13B463B" wp14:editId="0A0239F3">
                <wp:simplePos x="0" y="0"/>
                <wp:positionH relativeFrom="column">
                  <wp:posOffset>1705610</wp:posOffset>
                </wp:positionH>
                <wp:positionV relativeFrom="paragraph">
                  <wp:posOffset>1496695</wp:posOffset>
                </wp:positionV>
                <wp:extent cx="151765" cy="213995"/>
                <wp:effectExtent l="38100" t="38100" r="19685" b="33655"/>
                <wp:wrapNone/>
                <wp:docPr id="68" name="ลูกศรเชื่อมต่อแบบตรง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1765" cy="21399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0EAC4B" id="ลูกศรเชื่อมต่อแบบตรง 68" o:spid="_x0000_s1026" type="#_x0000_t32" style="position:absolute;margin-left:134.3pt;margin-top:117.85pt;width:11.95pt;height:16.85pt;flip:x 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275E424" wp14:editId="4FBDE9C8">
                <wp:simplePos x="0" y="0"/>
                <wp:positionH relativeFrom="column">
                  <wp:posOffset>2053590</wp:posOffset>
                </wp:positionH>
                <wp:positionV relativeFrom="paragraph">
                  <wp:posOffset>1712595</wp:posOffset>
                </wp:positionV>
                <wp:extent cx="321945" cy="89535"/>
                <wp:effectExtent l="0" t="57150" r="0" b="24765"/>
                <wp:wrapNone/>
                <wp:docPr id="67" name="ลูกศรเชื่อมต่อแบบตรง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1945" cy="8953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B5D1DB" id="ลูกศรเชื่อมต่อแบบตรง 67" o:spid="_x0000_s1026" type="#_x0000_t32" style="position:absolute;margin-left:161.7pt;margin-top:134.85pt;width:25.35pt;height:7.05pt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3BE7A0B" wp14:editId="7D5CD068">
                <wp:simplePos x="0" y="0"/>
                <wp:positionH relativeFrom="column">
                  <wp:posOffset>1823085</wp:posOffset>
                </wp:positionH>
                <wp:positionV relativeFrom="paragraph">
                  <wp:posOffset>1659890</wp:posOffset>
                </wp:positionV>
                <wp:extent cx="238760" cy="226060"/>
                <wp:effectExtent l="0" t="0" r="27940" b="21590"/>
                <wp:wrapNone/>
                <wp:docPr id="65" name="วงรี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1B906D2" id="วงรี 65" o:spid="_x0000_s1026" style="position:absolute;margin-left:143.55pt;margin-top:130.7pt;width:18.8pt;height:17.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CB432DE" wp14:editId="5810700C">
                <wp:simplePos x="0" y="0"/>
                <wp:positionH relativeFrom="column">
                  <wp:posOffset>2402840</wp:posOffset>
                </wp:positionH>
                <wp:positionV relativeFrom="paragraph">
                  <wp:posOffset>1560195</wp:posOffset>
                </wp:positionV>
                <wp:extent cx="671830" cy="183515"/>
                <wp:effectExtent l="0" t="0" r="13970" b="26035"/>
                <wp:wrapNone/>
                <wp:docPr id="31" name="สี่เหลี่ยมผืนผ้า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1830" cy="1835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5C0C0D" id="สี่เหลี่ยมผืนผ้า 31" o:spid="_x0000_s1026" style="position:absolute;margin-left:189.2pt;margin-top:122.85pt;width:52.9pt;height:14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9A770E0" wp14:editId="77A20628">
                <wp:simplePos x="0" y="0"/>
                <wp:positionH relativeFrom="column">
                  <wp:posOffset>874090</wp:posOffset>
                </wp:positionH>
                <wp:positionV relativeFrom="paragraph">
                  <wp:posOffset>1263015</wp:posOffset>
                </wp:positionV>
                <wp:extent cx="1109980" cy="210820"/>
                <wp:effectExtent l="0" t="0" r="13970" b="17780"/>
                <wp:wrapNone/>
                <wp:docPr id="30" name="สี่เหลี่ยมผืนผ้า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9980" cy="2108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DE96B0" id="สี่เหลี่ยมผืนผ้า 30" o:spid="_x0000_s1026" style="position:absolute;margin-left:68.85pt;margin-top:99.45pt;width:87.4pt;height:16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1DD322FF" wp14:editId="47F24ADB">
            <wp:extent cx="4280717" cy="1944000"/>
            <wp:effectExtent l="0" t="0" r="5715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irebase4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0717" cy="19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0D3B8" w14:textId="23F7A002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024FEA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3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</w:t>
      </w:r>
      <w:r w:rsidR="002F7BD8">
        <w:rPr>
          <w:rFonts w:ascii="TH Sarabun New" w:hAnsi="TH Sarabun New" w:cs="TH Sarabun New" w:hint="cs"/>
          <w:cs/>
        </w:rPr>
        <w:t>เปิดใช้การวิเคราะห์ข้อมูล</w:t>
      </w:r>
    </w:p>
    <w:p w14:paraId="7F8A2ABB" w14:textId="77777777" w:rsidR="00024FEA" w:rsidRDefault="00024FEA" w:rsidP="000E015D">
      <w:pPr>
        <w:jc w:val="thaiDistribute"/>
        <w:rPr>
          <w:rFonts w:ascii="TH Sarabun New" w:hAnsi="TH Sarabun New" w:cs="TH Sarabun New"/>
        </w:rPr>
      </w:pPr>
    </w:p>
    <w:p w14:paraId="0BAA8942" w14:textId="77777777" w:rsidR="00024FEA" w:rsidRDefault="00024FEA" w:rsidP="000E015D">
      <w:pPr>
        <w:jc w:val="thaiDistribute"/>
        <w:rPr>
          <w:rFonts w:ascii="TH Sarabun New" w:hAnsi="TH Sarabun New" w:cs="TH Sarabun New"/>
        </w:rPr>
      </w:pPr>
    </w:p>
    <w:p w14:paraId="4837F701" w14:textId="729650E6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 w:hint="cs"/>
          <w:cs/>
        </w:rPr>
        <w:t>2.5 รอจนกว่าจะทำการสร้างโปรเจคเสร็จและทำการกดดำเดินการต่อ</w:t>
      </w:r>
    </w:p>
    <w:p w14:paraId="260BBAE8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52E9292" wp14:editId="56B9AACD">
                <wp:simplePos x="0" y="0"/>
                <wp:positionH relativeFrom="column">
                  <wp:posOffset>1203960</wp:posOffset>
                </wp:positionH>
                <wp:positionV relativeFrom="paragraph">
                  <wp:posOffset>1577340</wp:posOffset>
                </wp:positionV>
                <wp:extent cx="207010" cy="264160"/>
                <wp:effectExtent l="0" t="0" r="0" b="2540"/>
                <wp:wrapNone/>
                <wp:docPr id="70" name="Text Box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F9675D1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2E9292" id="Text Box 70" o:spid="_x0000_s1032" type="#_x0000_t202" style="position:absolute;left:0;text-align:left;margin-left:94.8pt;margin-top:124.2pt;width:16.3pt;height:20.8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" filled="f" stroked="f" strokeweight=".5pt">
                <v:textbox>
                  <w:txbxContent>
                    <w:p w14:paraId="6F9675D1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BDA6A6B" wp14:editId="75314C95">
                <wp:simplePos x="0" y="0"/>
                <wp:positionH relativeFrom="column">
                  <wp:posOffset>1449070</wp:posOffset>
                </wp:positionH>
                <wp:positionV relativeFrom="paragraph">
                  <wp:posOffset>1677670</wp:posOffset>
                </wp:positionV>
                <wp:extent cx="447675" cy="45085"/>
                <wp:effectExtent l="0" t="57150" r="28575" b="50165"/>
                <wp:wrapNone/>
                <wp:docPr id="71" name="ลูกศรเชื่อมต่อแบบตรง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47675" cy="4508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7DCC60" id="ลูกศรเชื่อมต่อแบบตรง 71" o:spid="_x0000_s1026" type="#_x0000_t32" style="position:absolute;margin-left:114.1pt;margin-top:132.1pt;width:35.25pt;height:3.55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F53D56E" wp14:editId="4E2FCCFA">
                <wp:simplePos x="0" y="0"/>
                <wp:positionH relativeFrom="column">
                  <wp:posOffset>1216660</wp:posOffset>
                </wp:positionH>
                <wp:positionV relativeFrom="paragraph">
                  <wp:posOffset>1625600</wp:posOffset>
                </wp:positionV>
                <wp:extent cx="238760" cy="226060"/>
                <wp:effectExtent l="0" t="0" r="27940" b="21590"/>
                <wp:wrapNone/>
                <wp:docPr id="69" name="วงรี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A8D2024" id="วงรี 69" o:spid="_x0000_s1026" style="position:absolute;margin-left:95.8pt;margin-top:128pt;width:18.8pt;height:17.8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AD781F1" wp14:editId="58A0BC56">
                <wp:simplePos x="0" y="0"/>
                <wp:positionH relativeFrom="column">
                  <wp:posOffset>1902460</wp:posOffset>
                </wp:positionH>
                <wp:positionV relativeFrom="paragraph">
                  <wp:posOffset>1625600</wp:posOffset>
                </wp:positionV>
                <wp:extent cx="345440" cy="127000"/>
                <wp:effectExtent l="0" t="0" r="16510" b="25400"/>
                <wp:wrapNone/>
                <wp:docPr id="34" name="สี่เหลี่ยมผืนผ้า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5440" cy="127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D931BB" id="สี่เหลี่ยมผืนผ้า 34" o:spid="_x0000_s1026" style="position:absolute;margin-left:149.8pt;margin-top:128pt;width:27.2pt;height:1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29661B84" wp14:editId="4D3A5C7C">
            <wp:extent cx="4280717" cy="1944000"/>
            <wp:effectExtent l="0" t="0" r="5715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firebase5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0717" cy="19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7151C" w14:textId="4B575CB1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024FEA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4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เข้าสู่ไฟร์เบส</w:t>
      </w:r>
    </w:p>
    <w:p w14:paraId="54F24523" w14:textId="77777777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 w:hint="cs"/>
          <w:cs/>
        </w:rPr>
        <w:t>2.6 เลือกที่ Database และทำการเลื่อนหา Realtime Database แล้วทำการกดที่สร้างฐานข้อมูล</w:t>
      </w:r>
    </w:p>
    <w:p w14:paraId="6D5342CD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FAF077" wp14:editId="7FE7E2E3">
                <wp:simplePos x="0" y="0"/>
                <wp:positionH relativeFrom="column">
                  <wp:posOffset>511175</wp:posOffset>
                </wp:positionH>
                <wp:positionV relativeFrom="paragraph">
                  <wp:posOffset>574675</wp:posOffset>
                </wp:positionV>
                <wp:extent cx="464820" cy="153035"/>
                <wp:effectExtent l="0" t="0" r="11430" b="18415"/>
                <wp:wrapNone/>
                <wp:docPr id="36" name="สี่เหลี่ยมผืนผ้า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4820" cy="153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AD387B" id="สี่เหลี่ยมผืนผ้า 36" o:spid="_x0000_s1026" style="position:absolute;margin-left:40.25pt;margin-top:45.25pt;width:36.6pt;height:12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DF8209D" wp14:editId="33081482">
                <wp:simplePos x="0" y="0"/>
                <wp:positionH relativeFrom="column">
                  <wp:posOffset>3465830</wp:posOffset>
                </wp:positionH>
                <wp:positionV relativeFrom="paragraph">
                  <wp:posOffset>1135380</wp:posOffset>
                </wp:positionV>
                <wp:extent cx="401320" cy="121285"/>
                <wp:effectExtent l="0" t="0" r="17780" b="12065"/>
                <wp:wrapNone/>
                <wp:docPr id="37" name="สี่เหลี่ยมผืนผ้า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320" cy="121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9DBE55" id="สี่เหลี่ยมผืนผ้า 37" o:spid="_x0000_s1026" style="position:absolute;margin-left:272.9pt;margin-top:89.4pt;width:31.6pt;height:9.5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807813D" wp14:editId="32F5DBF9">
                <wp:simplePos x="0" y="0"/>
                <wp:positionH relativeFrom="column">
                  <wp:posOffset>2736850</wp:posOffset>
                </wp:positionH>
                <wp:positionV relativeFrom="paragraph">
                  <wp:posOffset>358140</wp:posOffset>
                </wp:positionV>
                <wp:extent cx="755015" cy="777875"/>
                <wp:effectExtent l="0" t="0" r="83185" b="60325"/>
                <wp:wrapNone/>
                <wp:docPr id="74" name="ลูกศรเชื่อมต่อแบบตรง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5015" cy="7778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786AD5" id="ลูกศรเชื่อมต่อแบบตรง 74" o:spid="_x0000_s1026" type="#_x0000_t32" style="position:absolute;margin-left:215.5pt;margin-top:28.2pt;width:59.45pt;height:61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D04BEFE" wp14:editId="5A1FE074">
                <wp:simplePos x="0" y="0"/>
                <wp:positionH relativeFrom="column">
                  <wp:posOffset>2499995</wp:posOffset>
                </wp:positionH>
                <wp:positionV relativeFrom="paragraph">
                  <wp:posOffset>194310</wp:posOffset>
                </wp:positionV>
                <wp:extent cx="238760" cy="226060"/>
                <wp:effectExtent l="0" t="0" r="27940" b="21590"/>
                <wp:wrapNone/>
                <wp:docPr id="72" name="วงรี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53B99B1" id="วงรี 72" o:spid="_x0000_s1026" style="position:absolute;margin-left:196.85pt;margin-top:15.3pt;width:18.8pt;height:17.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3F2953D" wp14:editId="5C54097E">
                <wp:simplePos x="0" y="0"/>
                <wp:positionH relativeFrom="column">
                  <wp:posOffset>977265</wp:posOffset>
                </wp:positionH>
                <wp:positionV relativeFrom="paragraph">
                  <wp:posOffset>268605</wp:posOffset>
                </wp:positionV>
                <wp:extent cx="1520825" cy="306070"/>
                <wp:effectExtent l="38100" t="0" r="22225" b="74930"/>
                <wp:wrapNone/>
                <wp:docPr id="75" name="ลูกศรเชื่อมต่อแบบตรง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20825" cy="30607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25582" id="ลูกศรเชื่อมต่อแบบตรง 75" o:spid="_x0000_s1026" type="#_x0000_t32" style="position:absolute;margin-left:76.95pt;margin-top:21.15pt;width:119.75pt;height:24.1pt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EFD19CA" wp14:editId="6ED32D40">
                <wp:simplePos x="0" y="0"/>
                <wp:positionH relativeFrom="column">
                  <wp:posOffset>2487295</wp:posOffset>
                </wp:positionH>
                <wp:positionV relativeFrom="paragraph">
                  <wp:posOffset>144780</wp:posOffset>
                </wp:positionV>
                <wp:extent cx="207010" cy="264160"/>
                <wp:effectExtent l="0" t="0" r="0" b="2540"/>
                <wp:wrapNone/>
                <wp:docPr id="73" name="Text Box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8174A8E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FD19CA" id="Text Box 73" o:spid="_x0000_s1033" type="#_x0000_t202" style="position:absolute;left:0;text-align:left;margin-left:195.85pt;margin-top:11.4pt;width:16.3pt;height:20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" filled="f" stroked="f" strokeweight=".5pt">
                <v:textbox>
                  <w:txbxContent>
                    <w:p w14:paraId="08174A8E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367BEC68" wp14:editId="4B292ADF">
            <wp:extent cx="4281140" cy="1944000"/>
            <wp:effectExtent l="0" t="0" r="5715" b="0"/>
            <wp:docPr id="14" name="รูปภาพ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140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849DE" w14:textId="1BB30C49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024FEA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5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</w:t>
      </w:r>
      <w:r w:rsidR="00024FEA">
        <w:rPr>
          <w:rFonts w:ascii="TH Sarabun New" w:hAnsi="TH Sarabun New" w:cs="TH Sarabun New" w:hint="cs"/>
          <w:cs/>
        </w:rPr>
        <w:t>สร้างฐานข้อมูล</w:t>
      </w:r>
    </w:p>
    <w:p w14:paraId="03716899" w14:textId="77276758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/>
        </w:rPr>
        <w:t xml:space="preserve">2.7 </w:t>
      </w:r>
      <w:r w:rsidRPr="000E015D">
        <w:rPr>
          <w:rFonts w:ascii="TH Sarabun New" w:hAnsi="TH Sarabun New" w:cs="TH Sarabun New" w:hint="cs"/>
          <w:cs/>
        </w:rPr>
        <w:t>เลือกเริ่มต้นในโหมดล็อคและกดเปิดใช้</w:t>
      </w:r>
    </w:p>
    <w:p w14:paraId="444C1924" w14:textId="7FAE683B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55E85BB" wp14:editId="163D0CCF">
                <wp:simplePos x="0" y="0"/>
                <wp:positionH relativeFrom="column">
                  <wp:posOffset>2886075</wp:posOffset>
                </wp:positionH>
                <wp:positionV relativeFrom="paragraph">
                  <wp:posOffset>503555</wp:posOffset>
                </wp:positionV>
                <wp:extent cx="207010" cy="264160"/>
                <wp:effectExtent l="0" t="0" r="0" b="2540"/>
                <wp:wrapNone/>
                <wp:docPr id="77" name="Text Box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1445B20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5E85BB" id="Text Box 77" o:spid="_x0000_s1034" type="#_x0000_t202" style="position:absolute;left:0;text-align:left;margin-left:227.25pt;margin-top:39.65pt;width:16.3pt;height:20.8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" filled="f" stroked="f" strokeweight=".5pt">
                <v:textbox>
                  <w:txbxContent>
                    <w:p w14:paraId="41445B20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F212BAE" wp14:editId="76957AD0">
                <wp:simplePos x="0" y="0"/>
                <wp:positionH relativeFrom="column">
                  <wp:posOffset>2430145</wp:posOffset>
                </wp:positionH>
                <wp:positionV relativeFrom="paragraph">
                  <wp:posOffset>710565</wp:posOffset>
                </wp:positionV>
                <wp:extent cx="464185" cy="62230"/>
                <wp:effectExtent l="38100" t="19050" r="12065" b="90170"/>
                <wp:wrapNone/>
                <wp:docPr id="82" name="ลูกศรเชื่อมต่อแบบตรง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64185" cy="6223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EB0E65" id="ลูกศรเชื่อมต่อแบบตรง 82" o:spid="_x0000_s1026" type="#_x0000_t32" style="position:absolute;margin-left:191.35pt;margin-top:55.95pt;width:36.55pt;height:4.9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F957E23" wp14:editId="0514F93B">
                <wp:simplePos x="0" y="0"/>
                <wp:positionH relativeFrom="column">
                  <wp:posOffset>3131820</wp:posOffset>
                </wp:positionH>
                <wp:positionV relativeFrom="paragraph">
                  <wp:posOffset>710565</wp:posOffset>
                </wp:positionV>
                <wp:extent cx="349885" cy="741680"/>
                <wp:effectExtent l="0" t="0" r="50165" b="58420"/>
                <wp:wrapNone/>
                <wp:docPr id="78" name="ลูกศรเชื่อมต่อแบบตรง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9885" cy="74168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FB1569" id="ลูกศรเชื่อมต่อแบบตรง 78" o:spid="_x0000_s1026" type="#_x0000_t32" style="position:absolute;margin-left:246.6pt;margin-top:55.95pt;width:27.55pt;height:58.4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  <w:cs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0AA1139" wp14:editId="67636171">
                <wp:simplePos x="0" y="0"/>
                <wp:positionH relativeFrom="column">
                  <wp:posOffset>2894330</wp:posOffset>
                </wp:positionH>
                <wp:positionV relativeFrom="paragraph">
                  <wp:posOffset>546735</wp:posOffset>
                </wp:positionV>
                <wp:extent cx="238760" cy="226060"/>
                <wp:effectExtent l="0" t="0" r="27940" b="21590"/>
                <wp:wrapNone/>
                <wp:docPr id="76" name="วงรี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B9A41B" id="วงรี 76" o:spid="_x0000_s1026" style="position:absolute;margin-left:227.9pt;margin-top:43.05pt;width:18.8pt;height:17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A9E0C8E" wp14:editId="4C54A1FD">
                <wp:simplePos x="0" y="0"/>
                <wp:positionH relativeFrom="column">
                  <wp:posOffset>3411220</wp:posOffset>
                </wp:positionH>
                <wp:positionV relativeFrom="paragraph">
                  <wp:posOffset>1453515</wp:posOffset>
                </wp:positionV>
                <wp:extent cx="221615" cy="121285"/>
                <wp:effectExtent l="0" t="0" r="26035" b="12065"/>
                <wp:wrapNone/>
                <wp:docPr id="39" name="สี่เหลี่ยมผืนผ้า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15" cy="121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A46D0F" id="สี่เหลี่ยมผืนผ้า 39" o:spid="_x0000_s1026" style="position:absolute;margin-left:268.6pt;margin-top:114.45pt;width:17.45pt;height:9.5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5D75128" wp14:editId="10515B1A">
                <wp:simplePos x="0" y="0"/>
                <wp:positionH relativeFrom="column">
                  <wp:posOffset>1608455</wp:posOffset>
                </wp:positionH>
                <wp:positionV relativeFrom="paragraph">
                  <wp:posOffset>634365</wp:posOffset>
                </wp:positionV>
                <wp:extent cx="824230" cy="242570"/>
                <wp:effectExtent l="0" t="0" r="13970" b="24130"/>
                <wp:wrapNone/>
                <wp:docPr id="38" name="สี่เหลี่ยมผืนผ้า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4230" cy="2425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459F13" id="สี่เหลี่ยมผืนผ้า 38" o:spid="_x0000_s1026" style="position:absolute;margin-left:126.65pt;margin-top:49.95pt;width:64.9pt;height:19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1C20B9AE" wp14:editId="2E801BC2">
            <wp:extent cx="4281140" cy="1944000"/>
            <wp:effectExtent l="0" t="0" r="5715" b="0"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140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C4588" w14:textId="5BF80271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024FEA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6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</w:t>
      </w:r>
      <w:r w:rsidR="00024FEA" w:rsidRPr="000E015D">
        <w:rPr>
          <w:rFonts w:ascii="TH Sarabun New" w:hAnsi="TH Sarabun New" w:cs="TH Sarabun New" w:hint="cs"/>
          <w:cs/>
        </w:rPr>
        <w:t>เริ่มต้นในโหมดล็อค</w:t>
      </w:r>
      <w:r w:rsidR="00024FEA">
        <w:rPr>
          <w:rFonts w:ascii="TH Sarabun New" w:hAnsi="TH Sarabun New" w:cs="TH Sarabun New" w:hint="cs"/>
          <w:cs/>
        </w:rPr>
        <w:t>ฐานข้อมูล</w:t>
      </w:r>
    </w:p>
    <w:p w14:paraId="40CC0AC5" w14:textId="77777777" w:rsidR="00024FEA" w:rsidRDefault="00024FEA" w:rsidP="000E015D">
      <w:pPr>
        <w:jc w:val="thaiDistribute"/>
        <w:rPr>
          <w:rFonts w:ascii="TH Sarabun New" w:hAnsi="TH Sarabun New" w:cs="TH Sarabun New"/>
        </w:rPr>
      </w:pPr>
    </w:p>
    <w:p w14:paraId="366D4289" w14:textId="79D68373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/>
        </w:rPr>
        <w:t xml:space="preserve">2.8 </w:t>
      </w:r>
      <w:r w:rsidRPr="000E015D">
        <w:rPr>
          <w:rFonts w:ascii="TH Sarabun New" w:hAnsi="TH Sarabun New" w:cs="TH Sarabun New" w:hint="cs"/>
          <w:cs/>
        </w:rPr>
        <w:t>หน้าตาของฐานข้อมูลที่เราทำการสร้าง</w:t>
      </w:r>
    </w:p>
    <w:p w14:paraId="189E4E0D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03B5A943" wp14:editId="6B2B2343">
            <wp:extent cx="4280717" cy="1944000"/>
            <wp:effectExtent l="0" t="0" r="5715" b="0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firebase10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0717" cy="19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4565C" w14:textId="2E2373A8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024FEA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7</w:t>
      </w:r>
      <w:r w:rsidRPr="004E30A6">
        <w:rPr>
          <w:rFonts w:ascii="TH Sarabun New" w:hAnsi="TH Sarabun New" w:cs="TH Sarabun New"/>
        </w:rPr>
        <w:t xml:space="preserve"> </w:t>
      </w:r>
      <w:r w:rsidR="00024FEA" w:rsidRPr="000E015D">
        <w:rPr>
          <w:rFonts w:ascii="TH Sarabun New" w:hAnsi="TH Sarabun New" w:cs="TH Sarabun New" w:hint="cs"/>
          <w:cs/>
        </w:rPr>
        <w:t>หน้าตาของฐานข้อมูล</w:t>
      </w:r>
      <w:r w:rsidR="00024FEA">
        <w:rPr>
          <w:rFonts w:ascii="TH Sarabun New" w:hAnsi="TH Sarabun New" w:cs="TH Sarabun New" w:hint="cs"/>
          <w:cs/>
        </w:rPr>
        <w:t>ไฟร์เบส</w:t>
      </w:r>
    </w:p>
    <w:p w14:paraId="0167C827" w14:textId="4B5CBA76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 w:hint="cs"/>
          <w:cs/>
        </w:rPr>
        <w:t>3. วิธีเชื่อมต่อกับบอร์ดโหนด 32 ไลท์</w:t>
      </w:r>
    </w:p>
    <w:p w14:paraId="057630F3" w14:textId="77777777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 w:hint="cs"/>
          <w:cs/>
        </w:rPr>
        <w:t>3.1</w:t>
      </w:r>
      <w:r w:rsidRPr="000E015D">
        <w:rPr>
          <w:rFonts w:ascii="TH Sarabun New" w:hAnsi="TH Sarabun New" w:cs="TH Sarabun New"/>
        </w:rPr>
        <w:t xml:space="preserve"> </w:t>
      </w:r>
      <w:r w:rsidRPr="000E015D">
        <w:rPr>
          <w:rFonts w:ascii="TH Sarabun New" w:hAnsi="TH Sarabun New" w:cs="TH Sarabun New" w:hint="cs"/>
          <w:cs/>
        </w:rPr>
        <w:t>กดที่รูปเฟื่องและเลือกการตั้งค่าโครงการ</w:t>
      </w:r>
    </w:p>
    <w:p w14:paraId="22409746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0F4BCD2" wp14:editId="77FCAB50">
                <wp:simplePos x="0" y="0"/>
                <wp:positionH relativeFrom="column">
                  <wp:posOffset>1139825</wp:posOffset>
                </wp:positionH>
                <wp:positionV relativeFrom="paragraph">
                  <wp:posOffset>165735</wp:posOffset>
                </wp:positionV>
                <wp:extent cx="107950" cy="120015"/>
                <wp:effectExtent l="0" t="0" r="25400" b="13335"/>
                <wp:wrapNone/>
                <wp:docPr id="40" name="สี่เหลี่ยมผืนผ้า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950" cy="1200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05DA8A" id="สี่เหลี่ยมผืนผ้า 40" o:spid="_x0000_s1026" style="position:absolute;margin-left:89.75pt;margin-top:13.05pt;width:8.5pt;height:9.4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34512FA" wp14:editId="7BF5BE7C">
                <wp:simplePos x="0" y="0"/>
                <wp:positionH relativeFrom="column">
                  <wp:posOffset>1279525</wp:posOffset>
                </wp:positionH>
                <wp:positionV relativeFrom="paragraph">
                  <wp:posOffset>165100</wp:posOffset>
                </wp:positionV>
                <wp:extent cx="469900" cy="121285"/>
                <wp:effectExtent l="0" t="0" r="25400" b="12065"/>
                <wp:wrapNone/>
                <wp:docPr id="41" name="สี่เหลี่ยมผืนผ้า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9900" cy="121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AF2672" id="สี่เหลี่ยมผืนผ้า 41" o:spid="_x0000_s1026" style="position:absolute;margin-left:100.75pt;margin-top:13pt;width:37pt;height:9.5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D9987B2" wp14:editId="25F779D4">
                <wp:simplePos x="0" y="0"/>
                <wp:positionH relativeFrom="column">
                  <wp:posOffset>1324610</wp:posOffset>
                </wp:positionH>
                <wp:positionV relativeFrom="paragraph">
                  <wp:posOffset>615315</wp:posOffset>
                </wp:positionV>
                <wp:extent cx="238760" cy="226060"/>
                <wp:effectExtent l="0" t="0" r="27940" b="21590"/>
                <wp:wrapNone/>
                <wp:docPr id="86" name="วงรี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49EBABD" id="วงรี 86" o:spid="_x0000_s1026" style="position:absolute;margin-left:104.3pt;margin-top:48.45pt;width:18.8pt;height:17.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2097C67" wp14:editId="60F652B5">
                <wp:simplePos x="0" y="0"/>
                <wp:positionH relativeFrom="column">
                  <wp:posOffset>1470660</wp:posOffset>
                </wp:positionH>
                <wp:positionV relativeFrom="paragraph">
                  <wp:posOffset>285750</wp:posOffset>
                </wp:positionV>
                <wp:extent cx="45085" cy="326390"/>
                <wp:effectExtent l="38100" t="38100" r="50165" b="16510"/>
                <wp:wrapNone/>
                <wp:docPr id="89" name="ลูกศรเชื่อมต่อแบบ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085" cy="32639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9B6CD3" id="ลูกศรเชื่อมต่อแบบตรง 89" o:spid="_x0000_s1026" type="#_x0000_t32" style="position:absolute;margin-left:115.8pt;margin-top:22.5pt;width:3.55pt;height:25.7pt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4CFDB0B" wp14:editId="1513276A">
                <wp:simplePos x="0" y="0"/>
                <wp:positionH relativeFrom="column">
                  <wp:posOffset>1190625</wp:posOffset>
                </wp:positionH>
                <wp:positionV relativeFrom="paragraph">
                  <wp:posOffset>313690</wp:posOffset>
                </wp:positionV>
                <wp:extent cx="213995" cy="298450"/>
                <wp:effectExtent l="38100" t="38100" r="33655" b="25400"/>
                <wp:wrapNone/>
                <wp:docPr id="88" name="ลูกศรเชื่อมต่อแบบ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3995" cy="2984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CD973" id="ลูกศรเชื่อมต่อแบบตรง 88" o:spid="_x0000_s1026" type="#_x0000_t32" style="position:absolute;margin-left:93.75pt;margin-top:24.7pt;width:16.85pt;height:23.5pt;flip:x y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ADBCEFF" wp14:editId="7DA0DD08">
                <wp:simplePos x="0" y="0"/>
                <wp:positionH relativeFrom="column">
                  <wp:posOffset>1321435</wp:posOffset>
                </wp:positionH>
                <wp:positionV relativeFrom="paragraph">
                  <wp:posOffset>566420</wp:posOffset>
                </wp:positionV>
                <wp:extent cx="207010" cy="264160"/>
                <wp:effectExtent l="0" t="0" r="0" b="2540"/>
                <wp:wrapNone/>
                <wp:docPr id="87" name="Text Box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A8C8E9C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BCEFF" id="Text Box 87" o:spid="_x0000_s1035" type="#_x0000_t202" style="position:absolute;left:0;text-align:left;margin-left:104.05pt;margin-top:44.6pt;width:16.3pt;height:20.8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" filled="f" stroked="f" strokeweight=".5pt">
                <v:textbox>
                  <w:txbxContent>
                    <w:p w14:paraId="2A8C8E9C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1F4C784A" wp14:editId="53AF7670">
            <wp:extent cx="4280717" cy="1944000"/>
            <wp:effectExtent l="0" t="0" r="5715" b="0"/>
            <wp:docPr id="18" name="รูปภาพ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firebase12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0717" cy="19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579F2" w14:textId="4D76CE83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024FEA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8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</w:t>
      </w:r>
      <w:r w:rsidR="00024FEA" w:rsidRPr="000E015D">
        <w:rPr>
          <w:rFonts w:ascii="TH Sarabun New" w:hAnsi="TH Sarabun New" w:cs="TH Sarabun New" w:hint="cs"/>
          <w:cs/>
        </w:rPr>
        <w:t>การตั้งค่า</w:t>
      </w:r>
      <w:r>
        <w:rPr>
          <w:rFonts w:ascii="TH Sarabun New" w:hAnsi="TH Sarabun New" w:cs="TH Sarabun New" w:hint="cs"/>
          <w:cs/>
        </w:rPr>
        <w:t>ไฟร์เบส</w:t>
      </w:r>
    </w:p>
    <w:p w14:paraId="21D1ECAB" w14:textId="31386463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cs/>
        </w:rPr>
      </w:pPr>
      <w:r w:rsidRPr="000E015D">
        <w:rPr>
          <w:rFonts w:ascii="TH Sarabun New" w:hAnsi="TH Sarabun New" w:cs="TH Sarabun New" w:hint="cs"/>
          <w:cs/>
        </w:rPr>
        <w:t xml:space="preserve">3.2 เลือกที่บัญชีบริการและเลือกข้อมูลลับฐานข้อมูลแล้วทำการกดแสดงแล้วทำการคัดลอกรหัสไปใส่ใน </w:t>
      </w:r>
      <w:r w:rsidRPr="000E015D">
        <w:rPr>
          <w:rFonts w:ascii="TH Sarabun New" w:hAnsi="TH Sarabun New" w:cs="TH Sarabun New"/>
        </w:rPr>
        <w:t>FIREBASE_AUTH</w:t>
      </w:r>
      <w:r w:rsidRPr="000E015D">
        <w:rPr>
          <w:rFonts w:ascii="TH Sarabun New" w:hAnsi="TH Sarabun New" w:cs="TH Sarabun New" w:hint="cs"/>
          <w:cs/>
        </w:rPr>
        <w:t xml:space="preserve"> ที่สร้างขึ้นในโปรแกรมอาร์ดุยโน่ ไอดีอี </w:t>
      </w:r>
      <w:r w:rsidRPr="000E015D">
        <w:rPr>
          <w:rFonts w:ascii="TH Sarabun New" w:hAnsi="TH Sarabun New" w:cs="TH Sarabun New" w:hint="cs"/>
          <w:noProof/>
          <w:cs/>
        </w:rPr>
        <w:t>ที่เราสร้างขึ้น</w:t>
      </w:r>
    </w:p>
    <w:p w14:paraId="0D711FBF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D5F9270" wp14:editId="26818DCF">
                <wp:simplePos x="0" y="0"/>
                <wp:positionH relativeFrom="column">
                  <wp:posOffset>2810510</wp:posOffset>
                </wp:positionH>
                <wp:positionV relativeFrom="paragraph">
                  <wp:posOffset>725805</wp:posOffset>
                </wp:positionV>
                <wp:extent cx="207010" cy="264160"/>
                <wp:effectExtent l="0" t="0" r="0" b="2540"/>
                <wp:wrapNone/>
                <wp:docPr id="91" name="Text Box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345AF3B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5F9270" id="Text Box 91" o:spid="_x0000_s1036" type="#_x0000_t202" style="position:absolute;left:0;text-align:left;margin-left:221.3pt;margin-top:57.15pt;width:16.3pt;height:20.8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" filled="f" stroked="f" strokeweight=".5pt">
                <v:textbox>
                  <w:txbxContent>
                    <w:p w14:paraId="7345AF3B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329FDBD" wp14:editId="0CF816B4">
                <wp:simplePos x="0" y="0"/>
                <wp:positionH relativeFrom="column">
                  <wp:posOffset>2967990</wp:posOffset>
                </wp:positionH>
                <wp:positionV relativeFrom="paragraph">
                  <wp:posOffset>980440</wp:posOffset>
                </wp:positionV>
                <wp:extent cx="173990" cy="779780"/>
                <wp:effectExtent l="0" t="0" r="54610" b="58420"/>
                <wp:wrapNone/>
                <wp:docPr id="97" name="ลูกศรเชื่อมต่อแบบตรง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3990" cy="77978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A1E16F" id="ลูกศรเชื่อมต่อแบบตรง 97" o:spid="_x0000_s1026" type="#_x0000_t32" style="position:absolute;margin-left:233.7pt;margin-top:77.2pt;width:13.7pt;height:61.4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48B9F1B" wp14:editId="1B638CA1">
                <wp:simplePos x="0" y="0"/>
                <wp:positionH relativeFrom="column">
                  <wp:posOffset>2811780</wp:posOffset>
                </wp:positionH>
                <wp:positionV relativeFrom="paragraph">
                  <wp:posOffset>468630</wp:posOffset>
                </wp:positionV>
                <wp:extent cx="45085" cy="348615"/>
                <wp:effectExtent l="57150" t="38100" r="50165" b="13335"/>
                <wp:wrapNone/>
                <wp:docPr id="92" name="ลูกศรเชื่อมต่อแบบตรง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085" cy="34861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92DAC5" id="ลูกศรเชื่อมต่อแบบตรง 92" o:spid="_x0000_s1026" type="#_x0000_t32" style="position:absolute;margin-left:221.4pt;margin-top:36.9pt;width:3.55pt;height:27.45pt;flip:x 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516AA58" wp14:editId="6191D21A">
                <wp:simplePos x="0" y="0"/>
                <wp:positionH relativeFrom="column">
                  <wp:posOffset>2491105</wp:posOffset>
                </wp:positionH>
                <wp:positionV relativeFrom="paragraph">
                  <wp:posOffset>879475</wp:posOffset>
                </wp:positionV>
                <wp:extent cx="324485" cy="130810"/>
                <wp:effectExtent l="38100" t="0" r="18415" b="59690"/>
                <wp:wrapNone/>
                <wp:docPr id="96" name="ลูกศรเชื่อมต่อแบบตรง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4485" cy="13081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98745C" id="ลูกศรเชื่อมต่อแบบตรง 96" o:spid="_x0000_s1026" type="#_x0000_t32" style="position:absolute;margin-left:196.15pt;margin-top:69.25pt;width:25.55pt;height:10.3pt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2360B02" wp14:editId="5E512437">
                <wp:simplePos x="0" y="0"/>
                <wp:positionH relativeFrom="column">
                  <wp:posOffset>2818765</wp:posOffset>
                </wp:positionH>
                <wp:positionV relativeFrom="paragraph">
                  <wp:posOffset>786130</wp:posOffset>
                </wp:positionV>
                <wp:extent cx="238760" cy="226060"/>
                <wp:effectExtent l="0" t="0" r="27940" b="21590"/>
                <wp:wrapNone/>
                <wp:docPr id="90" name="วงรี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89FF4A" id="วงรี 90" o:spid="_x0000_s1026" style="position:absolute;margin-left:221.95pt;margin-top:61.9pt;width:18.8pt;height:17.8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9E73FAC" wp14:editId="6782A6B0">
                <wp:simplePos x="0" y="0"/>
                <wp:positionH relativeFrom="column">
                  <wp:posOffset>2967355</wp:posOffset>
                </wp:positionH>
                <wp:positionV relativeFrom="paragraph">
                  <wp:posOffset>1758950</wp:posOffset>
                </wp:positionV>
                <wp:extent cx="1506220" cy="153035"/>
                <wp:effectExtent l="0" t="0" r="17780" b="18415"/>
                <wp:wrapNone/>
                <wp:docPr id="46" name="สี่เหลี่ยมผืนผ้า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6220" cy="153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EAA39A" id="สี่เหลี่ยมผืนผ้า 46" o:spid="_x0000_s1026" style="position:absolute;margin-left:233.65pt;margin-top:138.5pt;width:118.6pt;height:12.0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A419BC9" wp14:editId="62022C6F">
                <wp:simplePos x="0" y="0"/>
                <wp:positionH relativeFrom="column">
                  <wp:posOffset>2559050</wp:posOffset>
                </wp:positionH>
                <wp:positionV relativeFrom="paragraph">
                  <wp:posOffset>290195</wp:posOffset>
                </wp:positionV>
                <wp:extent cx="367665" cy="179705"/>
                <wp:effectExtent l="0" t="0" r="13335" b="10795"/>
                <wp:wrapNone/>
                <wp:docPr id="44" name="สี่เหลี่ยมผืนผ้า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65" cy="179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3BEEA2" id="สี่เหลี่ยมผืนผ้า 44" o:spid="_x0000_s1026" style="position:absolute;margin-left:201.5pt;margin-top:22.85pt;width:28.95pt;height:14.1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86F83EE" wp14:editId="392500A0">
                <wp:simplePos x="0" y="0"/>
                <wp:positionH relativeFrom="column">
                  <wp:posOffset>1538605</wp:posOffset>
                </wp:positionH>
                <wp:positionV relativeFrom="paragraph">
                  <wp:posOffset>1014730</wp:posOffset>
                </wp:positionV>
                <wp:extent cx="953770" cy="163830"/>
                <wp:effectExtent l="0" t="0" r="17780" b="26670"/>
                <wp:wrapNone/>
                <wp:docPr id="45" name="สี่เหลี่ยมผืนผ้า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3770" cy="1638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96FF98" id="สี่เหลี่ยมผืนผ้า 45" o:spid="_x0000_s1026" style="position:absolute;margin-left:121.15pt;margin-top:79.9pt;width:75.1pt;height:12.9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5B95D8AF" wp14:editId="1EA69442">
            <wp:extent cx="4283828" cy="1944000"/>
            <wp:effectExtent l="0" t="0" r="2540" b="0"/>
            <wp:docPr id="43" name="รูปภาพ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3828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6417B4" w14:textId="06105207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814041">
        <w:rPr>
          <w:rFonts w:ascii="TH Sarabun New" w:hAnsi="TH Sarabun New" w:cs="TH Sarabun New" w:hint="cs"/>
          <w:b/>
          <w:bCs/>
          <w:cs/>
        </w:rPr>
        <w:t>1</w:t>
      </w:r>
      <w:r w:rsidR="004565FC">
        <w:rPr>
          <w:rFonts w:ascii="TH Sarabun New" w:hAnsi="TH Sarabun New" w:cs="TH Sarabun New" w:hint="cs"/>
          <w:b/>
          <w:bCs/>
          <w:cs/>
        </w:rPr>
        <w:t>9</w:t>
      </w:r>
      <w:r w:rsidRPr="004E30A6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การ</w:t>
      </w:r>
      <w:r w:rsidR="00814041" w:rsidRPr="000E015D">
        <w:rPr>
          <w:rFonts w:ascii="TH Sarabun New" w:hAnsi="TH Sarabun New" w:cs="TH Sarabun New" w:hint="cs"/>
          <w:cs/>
        </w:rPr>
        <w:t>การคัดลอกรหัส</w:t>
      </w:r>
      <w:r w:rsidR="00814041">
        <w:rPr>
          <w:rFonts w:ascii="TH Sarabun New" w:hAnsi="TH Sarabun New" w:cs="TH Sarabun New" w:hint="cs"/>
          <w:cs/>
        </w:rPr>
        <w:t>ฐานข้อมูล</w:t>
      </w:r>
      <w:r>
        <w:rPr>
          <w:rFonts w:ascii="TH Sarabun New" w:hAnsi="TH Sarabun New" w:cs="TH Sarabun New" w:hint="cs"/>
          <w:cs/>
        </w:rPr>
        <w:t>ไฟร์เบส</w:t>
      </w:r>
    </w:p>
    <w:p w14:paraId="508AE471" w14:textId="77777777" w:rsidR="00493548" w:rsidRPr="000E015D" w:rsidRDefault="00493548" w:rsidP="007F2CC4">
      <w:pPr>
        <w:ind w:firstLine="720"/>
        <w:jc w:val="thaiDistribute"/>
        <w:rPr>
          <w:rFonts w:ascii="TH Sarabun New" w:hAnsi="TH Sarabun New" w:cs="TH Sarabun New"/>
          <w:noProof/>
          <w:cs/>
        </w:rPr>
      </w:pPr>
      <w:r w:rsidRPr="000E015D">
        <w:rPr>
          <w:rFonts w:ascii="TH Sarabun New" w:hAnsi="TH Sarabun New" w:cs="TH Sarabun New"/>
          <w:noProof/>
        </w:rPr>
        <w:t xml:space="preserve">3.3 </w:t>
      </w:r>
      <w:r w:rsidRPr="000E015D">
        <w:rPr>
          <w:rFonts w:ascii="TH Sarabun New" w:hAnsi="TH Sarabun New" w:cs="TH Sarabun New" w:hint="cs"/>
          <w:noProof/>
          <w:cs/>
        </w:rPr>
        <w:t xml:space="preserve">เข้าไปยังหน้าฐานข้อมูลในส่วนของ Realtime Database ที่เราสร้างขึ้นแล้วทำการคัดลอกลิ้งค์ไปใส่ใน </w:t>
      </w:r>
      <w:r w:rsidRPr="000E015D">
        <w:rPr>
          <w:rFonts w:ascii="TH Sarabun New" w:hAnsi="TH Sarabun New" w:cs="TH Sarabun New"/>
          <w:noProof/>
        </w:rPr>
        <w:t xml:space="preserve">FIREBASE_HOST </w:t>
      </w:r>
      <w:r w:rsidRPr="000E015D">
        <w:rPr>
          <w:rFonts w:ascii="TH Sarabun New" w:hAnsi="TH Sarabun New" w:cs="TH Sarabun New" w:hint="cs"/>
          <w:noProof/>
          <w:cs/>
        </w:rPr>
        <w:t>ในโปรแกรมอาร์ดูย์โน่ ไอดีอี ที่เราสร้างขึ้น โดยลบให้เหลือดังตัวอย่าง                                               “</w:t>
      </w:r>
      <w:r w:rsidRPr="000E015D">
        <w:rPr>
          <w:rFonts w:ascii="TH Sarabun New" w:hAnsi="TH Sarabun New" w:cs="TH Sarabun New"/>
          <w:noProof/>
        </w:rPr>
        <w:t>test-</w:t>
      </w:r>
      <w:r w:rsidRPr="000E015D">
        <w:rPr>
          <w:rFonts w:ascii="TH Sarabun New" w:hAnsi="TH Sarabun New" w:cs="TH Sarabun New"/>
          <w:noProof/>
          <w:cs/>
        </w:rPr>
        <w:t>01-</w:t>
      </w:r>
      <w:r w:rsidRPr="000E015D">
        <w:rPr>
          <w:rFonts w:ascii="TH Sarabun New" w:hAnsi="TH Sarabun New" w:cs="TH Sarabun New"/>
          <w:noProof/>
        </w:rPr>
        <w:t>ef</w:t>
      </w:r>
      <w:r w:rsidRPr="000E015D">
        <w:rPr>
          <w:rFonts w:ascii="TH Sarabun New" w:hAnsi="TH Sarabun New" w:cs="TH Sarabun New"/>
          <w:noProof/>
          <w:cs/>
        </w:rPr>
        <w:t>2</w:t>
      </w:r>
      <w:r w:rsidRPr="000E015D">
        <w:rPr>
          <w:rFonts w:ascii="TH Sarabun New" w:hAnsi="TH Sarabun New" w:cs="TH Sarabun New"/>
          <w:noProof/>
        </w:rPr>
        <w:t>d</w:t>
      </w:r>
      <w:r w:rsidRPr="000E015D">
        <w:rPr>
          <w:rFonts w:ascii="TH Sarabun New" w:hAnsi="TH Sarabun New" w:cs="TH Sarabun New"/>
          <w:noProof/>
          <w:cs/>
        </w:rPr>
        <w:t>1.</w:t>
      </w:r>
      <w:r w:rsidRPr="000E015D">
        <w:rPr>
          <w:rFonts w:ascii="TH Sarabun New" w:hAnsi="TH Sarabun New" w:cs="TH Sarabun New"/>
          <w:noProof/>
        </w:rPr>
        <w:t>firebaseio.com</w:t>
      </w:r>
      <w:r w:rsidRPr="000E015D">
        <w:rPr>
          <w:rFonts w:ascii="TH Sarabun New" w:hAnsi="TH Sarabun New" w:cs="TH Sarabun New" w:hint="cs"/>
          <w:noProof/>
          <w:cs/>
        </w:rPr>
        <w:t>”</w:t>
      </w:r>
    </w:p>
    <w:p w14:paraId="7B6A9552" w14:textId="77777777" w:rsidR="00493548" w:rsidRPr="000E015D" w:rsidRDefault="00493548" w:rsidP="000E015D">
      <w:pPr>
        <w:jc w:val="center"/>
        <w:rPr>
          <w:rFonts w:ascii="TH Sarabun New" w:hAnsi="TH Sarabun New" w:cs="TH Sarabun New"/>
        </w:rPr>
      </w:pP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79263EB" wp14:editId="46101433">
                <wp:simplePos x="0" y="0"/>
                <wp:positionH relativeFrom="column">
                  <wp:posOffset>1718945</wp:posOffset>
                </wp:positionH>
                <wp:positionV relativeFrom="paragraph">
                  <wp:posOffset>580390</wp:posOffset>
                </wp:positionV>
                <wp:extent cx="1005840" cy="163830"/>
                <wp:effectExtent l="0" t="0" r="22860" b="26670"/>
                <wp:wrapNone/>
                <wp:docPr id="85" name="สี่เหลี่ยมผืนผ้า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5840" cy="1638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6D798C" id="สี่เหลี่ยมผืนผ้า 85" o:spid="_x0000_s1026" style="position:absolute;margin-left:135.35pt;margin-top:45.7pt;width:79.2pt;height:12.9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" filled="f" strokecolor="red" strokeweight="1.5pt"/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1E3BCAB" wp14:editId="48C9EBA6">
                <wp:simplePos x="0" y="0"/>
                <wp:positionH relativeFrom="column">
                  <wp:posOffset>2150745</wp:posOffset>
                </wp:positionH>
                <wp:positionV relativeFrom="paragraph">
                  <wp:posOffset>1072515</wp:posOffset>
                </wp:positionV>
                <wp:extent cx="238760" cy="226060"/>
                <wp:effectExtent l="0" t="0" r="27940" b="21590"/>
                <wp:wrapNone/>
                <wp:docPr id="93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760" cy="226060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A42205" id="วงรี 93" o:spid="_x0000_s1026" style="position:absolute;margin-left:169.35pt;margin-top:84.45pt;width:18.8pt;height:17.8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" filled="f" strokecolor="red" strokeweight="1.5pt">
                <v:stroke joinstyle="miter"/>
              </v:oval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5621F24" wp14:editId="205167C5">
                <wp:simplePos x="0" y="0"/>
                <wp:positionH relativeFrom="column">
                  <wp:posOffset>2296795</wp:posOffset>
                </wp:positionH>
                <wp:positionV relativeFrom="paragraph">
                  <wp:posOffset>742950</wp:posOffset>
                </wp:positionV>
                <wp:extent cx="45085" cy="326390"/>
                <wp:effectExtent l="38100" t="38100" r="50165" b="16510"/>
                <wp:wrapNone/>
                <wp:docPr id="95" name="ลูกศรเชื่อมต่อแบบตรง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085" cy="32639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55415" id="ลูกศรเชื่อมต่อแบบตรง 95" o:spid="_x0000_s1026" type="#_x0000_t32" style="position:absolute;margin-left:180.85pt;margin-top:58.5pt;width:3.55pt;height:25.7pt;flip: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" strokecolor="red" strokeweight="1.5pt">
                <v:stroke endarrow="block" joinstyle="miter"/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E06B32D" wp14:editId="1214B18C">
                <wp:simplePos x="0" y="0"/>
                <wp:positionH relativeFrom="column">
                  <wp:posOffset>2152650</wp:posOffset>
                </wp:positionH>
                <wp:positionV relativeFrom="paragraph">
                  <wp:posOffset>1023620</wp:posOffset>
                </wp:positionV>
                <wp:extent cx="207010" cy="264160"/>
                <wp:effectExtent l="0" t="0" r="0" b="2540"/>
                <wp:wrapNone/>
                <wp:docPr id="94" name="Text Box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010" cy="2641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21EE109" w14:textId="77777777" w:rsidR="00493548" w:rsidRPr="00C94CC6" w:rsidRDefault="00493548" w:rsidP="00493548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szCs w:val="36"/>
                                <w14:textOutline w14:w="9525" w14:cap="rnd" w14:cmpd="sng" w14:algn="ctr">
                                  <w14:solidFill>
                                    <w14:srgbClr w14:val="FF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6B32D" id="Text Box 94" o:spid="_x0000_s1037" type="#_x0000_t202" style="position:absolute;left:0;text-align:left;margin-left:169.5pt;margin-top:80.6pt;width:16.3pt;height:20.8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" filled="f" stroked="f" strokeweight=".5pt">
                <v:textbox>
                  <w:txbxContent>
                    <w:p w14:paraId="321EE109" w14:textId="77777777" w:rsidR="00493548" w:rsidRPr="00C94CC6" w:rsidRDefault="00493548" w:rsidP="00493548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szCs w:val="36"/>
                          <w14:textOutline w14:w="9525" w14:cap="rnd" w14:cmpd="sng" w14:algn="ctr">
                            <w14:solidFill>
                              <w14:srgbClr w14:val="FF0000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0E015D">
        <w:rPr>
          <w:rFonts w:ascii="TH Sarabun New" w:hAnsi="TH Sarabun New" w:cs="TH Sarabun New"/>
          <w:noProof/>
        </w:rPr>
        <w:drawing>
          <wp:inline distT="0" distB="0" distL="0" distR="0" wp14:anchorId="3EEC066D" wp14:editId="7FBF50C5">
            <wp:extent cx="4282173" cy="1944000"/>
            <wp:effectExtent l="0" t="0" r="4445" b="0"/>
            <wp:docPr id="83" name="รูปภาพ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173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EDFF3F" w14:textId="67CF355D" w:rsidR="000E015D" w:rsidRDefault="000E015D" w:rsidP="000E015D">
      <w:pPr>
        <w:tabs>
          <w:tab w:val="left" w:pos="1390"/>
        </w:tabs>
        <w:jc w:val="center"/>
        <w:rPr>
          <w:rFonts w:ascii="TH Sarabun New" w:hAnsi="TH Sarabun New" w:cs="TH Sarabun New"/>
        </w:rPr>
      </w:pPr>
      <w:r w:rsidRPr="00F606DF">
        <w:rPr>
          <w:rFonts w:ascii="TH Sarabun New" w:hAnsi="TH Sarabun New" w:cs="TH Sarabun New"/>
          <w:b/>
          <w:bCs/>
          <w:cs/>
        </w:rPr>
        <w:t xml:space="preserve">ภาพที่ </w:t>
      </w:r>
      <w:r w:rsidRPr="00F606DF">
        <w:rPr>
          <w:rFonts w:ascii="TH Sarabun New" w:hAnsi="TH Sarabun New" w:cs="TH Sarabun New"/>
          <w:b/>
          <w:bCs/>
        </w:rPr>
        <w:t>3-</w:t>
      </w:r>
      <w:r w:rsidR="004565FC">
        <w:rPr>
          <w:rFonts w:ascii="TH Sarabun New" w:hAnsi="TH Sarabun New" w:cs="TH Sarabun New" w:hint="cs"/>
          <w:b/>
          <w:bCs/>
          <w:cs/>
        </w:rPr>
        <w:t>20</w:t>
      </w:r>
      <w:r w:rsidRPr="004E30A6">
        <w:rPr>
          <w:rFonts w:ascii="TH Sarabun New" w:hAnsi="TH Sarabun New" w:cs="TH Sarabun New"/>
        </w:rPr>
        <w:t xml:space="preserve"> </w:t>
      </w:r>
      <w:r w:rsidR="00644999" w:rsidRPr="00644999">
        <w:rPr>
          <w:rFonts w:ascii="TH Sarabun New" w:hAnsi="TH Sarabun New" w:cs="TH Sarabun New"/>
          <w:cs/>
        </w:rPr>
        <w:t>การคัดลอกลิ้งค์</w:t>
      </w:r>
      <w:r w:rsidR="00644999">
        <w:rPr>
          <w:rFonts w:ascii="TH Sarabun New" w:hAnsi="TH Sarabun New" w:cs="TH Sarabun New" w:hint="cs"/>
          <w:cs/>
        </w:rPr>
        <w:t>ไฟร์เบสนำไปใช้กับไมโครคอนโทรลเลอร์</w:t>
      </w:r>
    </w:p>
    <w:p w14:paraId="42EF5590" w14:textId="77777777" w:rsidR="00493548" w:rsidRPr="000E015D" w:rsidRDefault="00493548" w:rsidP="000E015D">
      <w:pPr>
        <w:jc w:val="thaiDistribute"/>
        <w:rPr>
          <w:rFonts w:ascii="TH Sarabun New" w:hAnsi="TH Sarabun New" w:cs="TH Sarabun New"/>
        </w:rPr>
      </w:pPr>
    </w:p>
    <w:p w14:paraId="72B24901" w14:textId="77777777" w:rsidR="00493548" w:rsidRPr="000E015D" w:rsidRDefault="00493548" w:rsidP="000E015D">
      <w:pPr>
        <w:jc w:val="thaiDistribute"/>
        <w:rPr>
          <w:rFonts w:ascii="TH Sarabun New" w:hAnsi="TH Sarabun New" w:cs="TH Sarabun New"/>
        </w:rPr>
      </w:pPr>
    </w:p>
    <w:p w14:paraId="3CA7A772" w14:textId="77777777" w:rsidR="00493548" w:rsidRPr="000E015D" w:rsidRDefault="00493548" w:rsidP="000E015D">
      <w:pPr>
        <w:jc w:val="thaiDistribute"/>
        <w:rPr>
          <w:rFonts w:ascii="TH Sarabun New" w:hAnsi="TH Sarabun New" w:cs="TH Sarabun New"/>
        </w:rPr>
      </w:pPr>
    </w:p>
    <w:p w14:paraId="498C6B3B" w14:textId="77777777" w:rsidR="00493548" w:rsidRDefault="00493548" w:rsidP="00097C7B">
      <w:pPr>
        <w:tabs>
          <w:tab w:val="left" w:pos="1390"/>
        </w:tabs>
        <w:jc w:val="thaiDistribute"/>
        <w:rPr>
          <w:rFonts w:ascii="TH Sarabun New" w:hAnsi="TH Sarabun New" w:cs="TH Sarabun New"/>
          <w:cs/>
        </w:rPr>
      </w:pPr>
    </w:p>
    <w:sectPr w:rsidR="00493548" w:rsidSect="00652891">
      <w:headerReference w:type="default" r:id="rId36"/>
      <w:pgSz w:w="12240" w:h="15840"/>
      <w:pgMar w:top="1440" w:right="1440" w:bottom="1440" w:left="2160" w:header="709" w:footer="709" w:gutter="0"/>
      <w:pgNumType w:start="22"/>
      <w:cols w:space="720"/>
      <w:titlePg/>
      <w:docGrid w:linePitch="4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926A56" w14:textId="77777777" w:rsidR="002A466E" w:rsidRDefault="002A466E" w:rsidP="008D46DE">
      <w:r>
        <w:separator/>
      </w:r>
    </w:p>
  </w:endnote>
  <w:endnote w:type="continuationSeparator" w:id="0">
    <w:p w14:paraId="7EBA02C3" w14:textId="77777777" w:rsidR="002A466E" w:rsidRDefault="002A466E" w:rsidP="008D46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C4BDE6" w14:textId="77777777" w:rsidR="002A466E" w:rsidRDefault="002A466E" w:rsidP="008D46DE">
      <w:r>
        <w:separator/>
      </w:r>
    </w:p>
  </w:footnote>
  <w:footnote w:type="continuationSeparator" w:id="0">
    <w:p w14:paraId="44EFAD6B" w14:textId="77777777" w:rsidR="002A466E" w:rsidRDefault="002A466E" w:rsidP="008D46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69798456"/>
      <w:docPartObj>
        <w:docPartGallery w:val="Page Numbers (Top of Page)"/>
        <w:docPartUnique/>
      </w:docPartObj>
    </w:sdtPr>
    <w:sdtEndPr/>
    <w:sdtContent>
      <w:p w14:paraId="38BB115F" w14:textId="4FEA56A0" w:rsidR="00623AC1" w:rsidRDefault="00623AC1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23AC1">
          <w:rPr>
            <w:noProof/>
            <w:lang w:val="th-TH"/>
          </w:rPr>
          <w:t>23</w:t>
        </w:r>
        <w:r>
          <w:fldChar w:fldCharType="end"/>
        </w:r>
      </w:p>
    </w:sdtContent>
  </w:sdt>
  <w:p w14:paraId="24DEA0A6" w14:textId="77777777" w:rsidR="008D46DE" w:rsidRDefault="008D46DE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60"/>
  <w:proofState w:spelling="clean" w:grammar="clean"/>
  <w:revisionView w:inkAnnotations="0"/>
  <w:defaultTabStop w:val="720"/>
  <w:characterSpacingControl w:val="doNotCompress"/>
  <w:hdrShapeDefaults>
    <o:shapedefaults v:ext="edit" spidmax="2058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22BB"/>
    <w:rsid w:val="00016442"/>
    <w:rsid w:val="00017B16"/>
    <w:rsid w:val="00024FEA"/>
    <w:rsid w:val="00031085"/>
    <w:rsid w:val="00035AD0"/>
    <w:rsid w:val="00045361"/>
    <w:rsid w:val="000575EE"/>
    <w:rsid w:val="00062787"/>
    <w:rsid w:val="000727B5"/>
    <w:rsid w:val="00077AB5"/>
    <w:rsid w:val="0008172B"/>
    <w:rsid w:val="0008571E"/>
    <w:rsid w:val="00086A96"/>
    <w:rsid w:val="00087DEB"/>
    <w:rsid w:val="00097830"/>
    <w:rsid w:val="00097C7B"/>
    <w:rsid w:val="000A4194"/>
    <w:rsid w:val="000B3629"/>
    <w:rsid w:val="000C3EAD"/>
    <w:rsid w:val="000C515E"/>
    <w:rsid w:val="000C5712"/>
    <w:rsid w:val="000D254D"/>
    <w:rsid w:val="000D66CC"/>
    <w:rsid w:val="000E015D"/>
    <w:rsid w:val="000F4BF7"/>
    <w:rsid w:val="001147BA"/>
    <w:rsid w:val="00115C05"/>
    <w:rsid w:val="00123C95"/>
    <w:rsid w:val="00124A19"/>
    <w:rsid w:val="001275E8"/>
    <w:rsid w:val="00133A4D"/>
    <w:rsid w:val="00135E41"/>
    <w:rsid w:val="00156CC3"/>
    <w:rsid w:val="001667D7"/>
    <w:rsid w:val="0017163E"/>
    <w:rsid w:val="00194E4A"/>
    <w:rsid w:val="001A35AE"/>
    <w:rsid w:val="001A4C9D"/>
    <w:rsid w:val="001B53B2"/>
    <w:rsid w:val="001C6241"/>
    <w:rsid w:val="001F3BF2"/>
    <w:rsid w:val="00202B6E"/>
    <w:rsid w:val="00207866"/>
    <w:rsid w:val="00220030"/>
    <w:rsid w:val="00227572"/>
    <w:rsid w:val="0023090E"/>
    <w:rsid w:val="0023265B"/>
    <w:rsid w:val="0025147B"/>
    <w:rsid w:val="00252182"/>
    <w:rsid w:val="0028099D"/>
    <w:rsid w:val="00281CA7"/>
    <w:rsid w:val="0029289A"/>
    <w:rsid w:val="0029291B"/>
    <w:rsid w:val="00295419"/>
    <w:rsid w:val="00296DE7"/>
    <w:rsid w:val="002A0990"/>
    <w:rsid w:val="002A466E"/>
    <w:rsid w:val="002A5E86"/>
    <w:rsid w:val="002A7317"/>
    <w:rsid w:val="002B0D64"/>
    <w:rsid w:val="002B36BB"/>
    <w:rsid w:val="002C1615"/>
    <w:rsid w:val="002D3B73"/>
    <w:rsid w:val="002E7351"/>
    <w:rsid w:val="002F5789"/>
    <w:rsid w:val="002F7341"/>
    <w:rsid w:val="002F7BD8"/>
    <w:rsid w:val="00300657"/>
    <w:rsid w:val="00303F70"/>
    <w:rsid w:val="00317318"/>
    <w:rsid w:val="003227EB"/>
    <w:rsid w:val="00323942"/>
    <w:rsid w:val="00331408"/>
    <w:rsid w:val="00336D05"/>
    <w:rsid w:val="003602AE"/>
    <w:rsid w:val="0036536E"/>
    <w:rsid w:val="00370B89"/>
    <w:rsid w:val="00396A58"/>
    <w:rsid w:val="003A1FBE"/>
    <w:rsid w:val="003A571C"/>
    <w:rsid w:val="003A5C52"/>
    <w:rsid w:val="003B14FA"/>
    <w:rsid w:val="003B3239"/>
    <w:rsid w:val="003C220F"/>
    <w:rsid w:val="003D0824"/>
    <w:rsid w:val="003E322B"/>
    <w:rsid w:val="003E5DDA"/>
    <w:rsid w:val="003E61FC"/>
    <w:rsid w:val="003F2B72"/>
    <w:rsid w:val="00417E52"/>
    <w:rsid w:val="004238DD"/>
    <w:rsid w:val="004276DA"/>
    <w:rsid w:val="00435F43"/>
    <w:rsid w:val="00437FD0"/>
    <w:rsid w:val="00446D12"/>
    <w:rsid w:val="00450BC0"/>
    <w:rsid w:val="004565FC"/>
    <w:rsid w:val="004606DB"/>
    <w:rsid w:val="00461211"/>
    <w:rsid w:val="00465374"/>
    <w:rsid w:val="00475FD0"/>
    <w:rsid w:val="004761E6"/>
    <w:rsid w:val="0047799D"/>
    <w:rsid w:val="0048327C"/>
    <w:rsid w:val="0048705C"/>
    <w:rsid w:val="004922F8"/>
    <w:rsid w:val="00493548"/>
    <w:rsid w:val="0049790D"/>
    <w:rsid w:val="00497AEF"/>
    <w:rsid w:val="004A282F"/>
    <w:rsid w:val="004A6B6B"/>
    <w:rsid w:val="004B4E9D"/>
    <w:rsid w:val="004C1526"/>
    <w:rsid w:val="004C18A8"/>
    <w:rsid w:val="004C3FB6"/>
    <w:rsid w:val="004C73C0"/>
    <w:rsid w:val="004D4CFD"/>
    <w:rsid w:val="004E11CD"/>
    <w:rsid w:val="004E2209"/>
    <w:rsid w:val="004E30A6"/>
    <w:rsid w:val="00504105"/>
    <w:rsid w:val="00510CF9"/>
    <w:rsid w:val="00510DD7"/>
    <w:rsid w:val="00523B2C"/>
    <w:rsid w:val="00526623"/>
    <w:rsid w:val="00535C6C"/>
    <w:rsid w:val="00536136"/>
    <w:rsid w:val="005418CC"/>
    <w:rsid w:val="00550065"/>
    <w:rsid w:val="005513DD"/>
    <w:rsid w:val="00566BC5"/>
    <w:rsid w:val="005815D6"/>
    <w:rsid w:val="00596EBB"/>
    <w:rsid w:val="005A4C08"/>
    <w:rsid w:val="005A6916"/>
    <w:rsid w:val="005B0DF9"/>
    <w:rsid w:val="005B1CFD"/>
    <w:rsid w:val="005B453F"/>
    <w:rsid w:val="005B5741"/>
    <w:rsid w:val="005C4E0C"/>
    <w:rsid w:val="005C51D5"/>
    <w:rsid w:val="005D0F29"/>
    <w:rsid w:val="005D16F3"/>
    <w:rsid w:val="005F6419"/>
    <w:rsid w:val="00607544"/>
    <w:rsid w:val="00623AC1"/>
    <w:rsid w:val="00626234"/>
    <w:rsid w:val="006276AA"/>
    <w:rsid w:val="00631B0D"/>
    <w:rsid w:val="00631DA9"/>
    <w:rsid w:val="00633B07"/>
    <w:rsid w:val="00644999"/>
    <w:rsid w:val="006507F3"/>
    <w:rsid w:val="00652891"/>
    <w:rsid w:val="00656810"/>
    <w:rsid w:val="00667290"/>
    <w:rsid w:val="00690E12"/>
    <w:rsid w:val="00692499"/>
    <w:rsid w:val="00696C51"/>
    <w:rsid w:val="006A46F6"/>
    <w:rsid w:val="006B1F15"/>
    <w:rsid w:val="006C1784"/>
    <w:rsid w:val="006D169B"/>
    <w:rsid w:val="006D347F"/>
    <w:rsid w:val="006E3472"/>
    <w:rsid w:val="006E43D8"/>
    <w:rsid w:val="006E563C"/>
    <w:rsid w:val="006F5546"/>
    <w:rsid w:val="00710840"/>
    <w:rsid w:val="00711876"/>
    <w:rsid w:val="00720132"/>
    <w:rsid w:val="00721C39"/>
    <w:rsid w:val="00724D6C"/>
    <w:rsid w:val="0073016D"/>
    <w:rsid w:val="00731E0D"/>
    <w:rsid w:val="0073444C"/>
    <w:rsid w:val="0073703C"/>
    <w:rsid w:val="00746006"/>
    <w:rsid w:val="0075316C"/>
    <w:rsid w:val="00771FAF"/>
    <w:rsid w:val="00773500"/>
    <w:rsid w:val="00792B35"/>
    <w:rsid w:val="007D21CA"/>
    <w:rsid w:val="007D4B28"/>
    <w:rsid w:val="007D5FD8"/>
    <w:rsid w:val="007E7760"/>
    <w:rsid w:val="007F2CC4"/>
    <w:rsid w:val="007F576C"/>
    <w:rsid w:val="00801DF5"/>
    <w:rsid w:val="008070BA"/>
    <w:rsid w:val="00814041"/>
    <w:rsid w:val="00816CF2"/>
    <w:rsid w:val="008205EE"/>
    <w:rsid w:val="00832492"/>
    <w:rsid w:val="00842C0E"/>
    <w:rsid w:val="0085157B"/>
    <w:rsid w:val="00857141"/>
    <w:rsid w:val="008662F2"/>
    <w:rsid w:val="00881C85"/>
    <w:rsid w:val="008853D3"/>
    <w:rsid w:val="008853DA"/>
    <w:rsid w:val="008A1718"/>
    <w:rsid w:val="008A56FE"/>
    <w:rsid w:val="008B1D9A"/>
    <w:rsid w:val="008C5C4B"/>
    <w:rsid w:val="008D29B6"/>
    <w:rsid w:val="008D46DE"/>
    <w:rsid w:val="008E2BBD"/>
    <w:rsid w:val="008E2D83"/>
    <w:rsid w:val="008F3CF6"/>
    <w:rsid w:val="008F5417"/>
    <w:rsid w:val="008F61E0"/>
    <w:rsid w:val="00926396"/>
    <w:rsid w:val="009462C6"/>
    <w:rsid w:val="009513F5"/>
    <w:rsid w:val="00960557"/>
    <w:rsid w:val="0097656D"/>
    <w:rsid w:val="009769D5"/>
    <w:rsid w:val="00980571"/>
    <w:rsid w:val="0098122C"/>
    <w:rsid w:val="00981776"/>
    <w:rsid w:val="009820D7"/>
    <w:rsid w:val="009946C3"/>
    <w:rsid w:val="009B0F65"/>
    <w:rsid w:val="009B305C"/>
    <w:rsid w:val="009B7B17"/>
    <w:rsid w:val="009C5875"/>
    <w:rsid w:val="009D1585"/>
    <w:rsid w:val="009D690B"/>
    <w:rsid w:val="009F3740"/>
    <w:rsid w:val="00A00790"/>
    <w:rsid w:val="00A17589"/>
    <w:rsid w:val="00A2097A"/>
    <w:rsid w:val="00A217D7"/>
    <w:rsid w:val="00A2367E"/>
    <w:rsid w:val="00A31029"/>
    <w:rsid w:val="00A60E09"/>
    <w:rsid w:val="00A6339E"/>
    <w:rsid w:val="00A64EE3"/>
    <w:rsid w:val="00A8201D"/>
    <w:rsid w:val="00A83F8C"/>
    <w:rsid w:val="00A86E99"/>
    <w:rsid w:val="00A934AA"/>
    <w:rsid w:val="00AA3B4C"/>
    <w:rsid w:val="00AA4FAB"/>
    <w:rsid w:val="00AB3B39"/>
    <w:rsid w:val="00AB3EFE"/>
    <w:rsid w:val="00AB5BC5"/>
    <w:rsid w:val="00AB5F23"/>
    <w:rsid w:val="00AD1A58"/>
    <w:rsid w:val="00AE1C53"/>
    <w:rsid w:val="00AE2586"/>
    <w:rsid w:val="00AE61A7"/>
    <w:rsid w:val="00AE7D2D"/>
    <w:rsid w:val="00AF0B42"/>
    <w:rsid w:val="00AF1B0C"/>
    <w:rsid w:val="00AF60ED"/>
    <w:rsid w:val="00B0468E"/>
    <w:rsid w:val="00B0508F"/>
    <w:rsid w:val="00B05DDA"/>
    <w:rsid w:val="00B12999"/>
    <w:rsid w:val="00B25D51"/>
    <w:rsid w:val="00B311D9"/>
    <w:rsid w:val="00B33D85"/>
    <w:rsid w:val="00B421EB"/>
    <w:rsid w:val="00B467A5"/>
    <w:rsid w:val="00B535EB"/>
    <w:rsid w:val="00B53CB1"/>
    <w:rsid w:val="00B544ED"/>
    <w:rsid w:val="00B56596"/>
    <w:rsid w:val="00B63448"/>
    <w:rsid w:val="00B677E3"/>
    <w:rsid w:val="00B806C3"/>
    <w:rsid w:val="00B82016"/>
    <w:rsid w:val="00B847B7"/>
    <w:rsid w:val="00B853A7"/>
    <w:rsid w:val="00B907C1"/>
    <w:rsid w:val="00B9429F"/>
    <w:rsid w:val="00BA22BB"/>
    <w:rsid w:val="00BA5FAB"/>
    <w:rsid w:val="00BB0F3F"/>
    <w:rsid w:val="00BB2816"/>
    <w:rsid w:val="00BD1F47"/>
    <w:rsid w:val="00BE13E4"/>
    <w:rsid w:val="00BE7BFC"/>
    <w:rsid w:val="00C01D50"/>
    <w:rsid w:val="00C044ED"/>
    <w:rsid w:val="00C1019D"/>
    <w:rsid w:val="00C21409"/>
    <w:rsid w:val="00C22E95"/>
    <w:rsid w:val="00C3459E"/>
    <w:rsid w:val="00C615B6"/>
    <w:rsid w:val="00C71717"/>
    <w:rsid w:val="00C74C88"/>
    <w:rsid w:val="00C7645B"/>
    <w:rsid w:val="00C76E5F"/>
    <w:rsid w:val="00C8256C"/>
    <w:rsid w:val="00C90900"/>
    <w:rsid w:val="00CA7FAC"/>
    <w:rsid w:val="00CD5102"/>
    <w:rsid w:val="00CF3E73"/>
    <w:rsid w:val="00CF5CA2"/>
    <w:rsid w:val="00CF5E60"/>
    <w:rsid w:val="00D06336"/>
    <w:rsid w:val="00D146C8"/>
    <w:rsid w:val="00D158BA"/>
    <w:rsid w:val="00D21269"/>
    <w:rsid w:val="00D225E6"/>
    <w:rsid w:val="00D2405C"/>
    <w:rsid w:val="00D35B99"/>
    <w:rsid w:val="00D37A3D"/>
    <w:rsid w:val="00D67358"/>
    <w:rsid w:val="00D80B4C"/>
    <w:rsid w:val="00D81979"/>
    <w:rsid w:val="00D94BDF"/>
    <w:rsid w:val="00DA0B31"/>
    <w:rsid w:val="00DB4802"/>
    <w:rsid w:val="00DB73C3"/>
    <w:rsid w:val="00DB78B4"/>
    <w:rsid w:val="00DC4A8E"/>
    <w:rsid w:val="00DE3D85"/>
    <w:rsid w:val="00DE6446"/>
    <w:rsid w:val="00E0206D"/>
    <w:rsid w:val="00E07169"/>
    <w:rsid w:val="00E13B68"/>
    <w:rsid w:val="00E20DC5"/>
    <w:rsid w:val="00E27469"/>
    <w:rsid w:val="00E34C98"/>
    <w:rsid w:val="00E8257D"/>
    <w:rsid w:val="00E85CBA"/>
    <w:rsid w:val="00E85DCE"/>
    <w:rsid w:val="00E87EA0"/>
    <w:rsid w:val="00E91483"/>
    <w:rsid w:val="00E92BB2"/>
    <w:rsid w:val="00EA544B"/>
    <w:rsid w:val="00EB3FDB"/>
    <w:rsid w:val="00EC2D48"/>
    <w:rsid w:val="00EC638F"/>
    <w:rsid w:val="00ED5077"/>
    <w:rsid w:val="00ED5DB4"/>
    <w:rsid w:val="00EE3E9A"/>
    <w:rsid w:val="00EF5821"/>
    <w:rsid w:val="00F055D3"/>
    <w:rsid w:val="00F17CA8"/>
    <w:rsid w:val="00F23948"/>
    <w:rsid w:val="00F36A35"/>
    <w:rsid w:val="00F46C5D"/>
    <w:rsid w:val="00F55712"/>
    <w:rsid w:val="00F564D1"/>
    <w:rsid w:val="00F56DBC"/>
    <w:rsid w:val="00F606DF"/>
    <w:rsid w:val="00F83AF2"/>
    <w:rsid w:val="00F85B06"/>
    <w:rsid w:val="00FA7FB2"/>
    <w:rsid w:val="00FC5B3A"/>
    <w:rsid w:val="00FD6D78"/>
    <w:rsid w:val="00FE4166"/>
    <w:rsid w:val="00FF1975"/>
    <w:rsid w:val="00FF20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2"/>
    </o:shapelayout>
  </w:shapeDefaults>
  <w:decimalSymbol w:val="."/>
  <w:listSeparator w:val=","/>
  <w14:docId w14:val="5F3A34D0"/>
  <w15:chartTrackingRefBased/>
  <w15:docId w15:val="{8BF9CF4B-9F06-42C2-9BC9-54AC37481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2816"/>
    <w:pPr>
      <w:spacing w:after="0" w:line="240" w:lineRule="auto"/>
    </w:pPr>
    <w:rPr>
      <w:rFonts w:ascii="Angsana New" w:eastAsia="Calibri" w:hAnsi="Angsana New" w:cs="Angsana New"/>
      <w:sz w:val="32"/>
      <w:szCs w:val="32"/>
    </w:rPr>
  </w:style>
  <w:style w:type="paragraph" w:styleId="1">
    <w:name w:val="heading 1"/>
    <w:next w:val="a"/>
    <w:link w:val="10"/>
    <w:uiPriority w:val="9"/>
    <w:qFormat/>
    <w:rsid w:val="000F4BF7"/>
    <w:pPr>
      <w:keepNext/>
      <w:keepLines/>
      <w:spacing w:after="5"/>
      <w:ind w:left="10" w:hanging="10"/>
      <w:outlineLvl w:val="0"/>
    </w:pPr>
    <w:rPr>
      <w:rFonts w:ascii="Arial" w:eastAsia="Arial" w:hAnsi="Arial" w:cs="Arial"/>
      <w:b/>
      <w:color w:val="00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D46DE"/>
    <w:pPr>
      <w:tabs>
        <w:tab w:val="center" w:pos="4513"/>
        <w:tab w:val="right" w:pos="9026"/>
      </w:tabs>
    </w:pPr>
    <w:rPr>
      <w:szCs w:val="40"/>
    </w:rPr>
  </w:style>
  <w:style w:type="character" w:customStyle="1" w:styleId="a4">
    <w:name w:val="หัวกระดาษ อักขระ"/>
    <w:basedOn w:val="a0"/>
    <w:link w:val="a3"/>
    <w:uiPriority w:val="99"/>
    <w:rsid w:val="008D46DE"/>
    <w:rPr>
      <w:rFonts w:ascii="Angsana New" w:eastAsia="Calibri" w:hAnsi="Angsana New" w:cs="Angsana New"/>
      <w:sz w:val="32"/>
      <w:szCs w:val="40"/>
    </w:rPr>
  </w:style>
  <w:style w:type="paragraph" w:styleId="a5">
    <w:name w:val="footer"/>
    <w:basedOn w:val="a"/>
    <w:link w:val="a6"/>
    <w:uiPriority w:val="99"/>
    <w:unhideWhenUsed/>
    <w:rsid w:val="008D46DE"/>
    <w:pPr>
      <w:tabs>
        <w:tab w:val="center" w:pos="4513"/>
        <w:tab w:val="right" w:pos="9026"/>
      </w:tabs>
    </w:pPr>
    <w:rPr>
      <w:szCs w:val="40"/>
    </w:rPr>
  </w:style>
  <w:style w:type="character" w:customStyle="1" w:styleId="a6">
    <w:name w:val="ท้ายกระดาษ อักขระ"/>
    <w:basedOn w:val="a0"/>
    <w:link w:val="a5"/>
    <w:uiPriority w:val="99"/>
    <w:rsid w:val="008D46DE"/>
    <w:rPr>
      <w:rFonts w:ascii="Angsana New" w:eastAsia="Calibri" w:hAnsi="Angsana New" w:cs="Angsana New"/>
      <w:sz w:val="32"/>
      <w:szCs w:val="40"/>
    </w:rPr>
  </w:style>
  <w:style w:type="character" w:customStyle="1" w:styleId="st">
    <w:name w:val="st"/>
    <w:rsid w:val="008853DA"/>
  </w:style>
  <w:style w:type="paragraph" w:styleId="a7">
    <w:name w:val="Normal (Web)"/>
    <w:basedOn w:val="a"/>
    <w:uiPriority w:val="99"/>
    <w:semiHidden/>
    <w:unhideWhenUsed/>
    <w:rsid w:val="00535C6C"/>
    <w:pPr>
      <w:spacing w:before="100" w:beforeAutospacing="1" w:after="100" w:afterAutospacing="1"/>
    </w:pPr>
    <w:rPr>
      <w:rFonts w:eastAsia="Times New Roman"/>
      <w:sz w:val="28"/>
      <w:szCs w:val="28"/>
    </w:rPr>
  </w:style>
  <w:style w:type="paragraph" w:styleId="a8">
    <w:name w:val="List Paragraph"/>
    <w:basedOn w:val="a"/>
    <w:uiPriority w:val="34"/>
    <w:qFormat/>
    <w:rsid w:val="0048327C"/>
    <w:pPr>
      <w:ind w:left="720"/>
      <w:contextualSpacing/>
    </w:pPr>
    <w:rPr>
      <w:szCs w:val="40"/>
    </w:rPr>
  </w:style>
  <w:style w:type="paragraph" w:styleId="a9">
    <w:name w:val="Balloon Text"/>
    <w:basedOn w:val="a"/>
    <w:link w:val="aa"/>
    <w:uiPriority w:val="99"/>
    <w:semiHidden/>
    <w:unhideWhenUsed/>
    <w:rsid w:val="00465374"/>
    <w:rPr>
      <w:rFonts w:ascii="Leelawadee" w:hAnsi="Leelawadee"/>
      <w:sz w:val="18"/>
      <w:szCs w:val="22"/>
    </w:rPr>
  </w:style>
  <w:style w:type="character" w:customStyle="1" w:styleId="aa">
    <w:name w:val="ข้อความบอลลูน อักขระ"/>
    <w:basedOn w:val="a0"/>
    <w:link w:val="a9"/>
    <w:uiPriority w:val="99"/>
    <w:semiHidden/>
    <w:rsid w:val="00465374"/>
    <w:rPr>
      <w:rFonts w:ascii="Leelawadee" w:eastAsia="Calibri" w:hAnsi="Leelawadee" w:cs="Angsana New"/>
      <w:sz w:val="18"/>
      <w:szCs w:val="22"/>
    </w:rPr>
  </w:style>
  <w:style w:type="table" w:styleId="ab">
    <w:name w:val="Table Grid"/>
    <w:basedOn w:val="a1"/>
    <w:uiPriority w:val="39"/>
    <w:rsid w:val="004653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หัวเรื่อง 1 อักขระ"/>
    <w:basedOn w:val="a0"/>
    <w:link w:val="1"/>
    <w:uiPriority w:val="9"/>
    <w:rsid w:val="000F4BF7"/>
    <w:rPr>
      <w:rFonts w:ascii="Arial" w:eastAsia="Arial" w:hAnsi="Arial" w:cs="Arial"/>
      <w:b/>
      <w:color w:val="000000"/>
      <w:sz w:val="24"/>
    </w:rPr>
  </w:style>
  <w:style w:type="table" w:customStyle="1" w:styleId="TableGrid">
    <w:name w:val="TableGrid"/>
    <w:rsid w:val="000F4BF7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c">
    <w:name w:val="Hyperlink"/>
    <w:basedOn w:val="a0"/>
    <w:uiPriority w:val="99"/>
    <w:unhideWhenUsed/>
    <w:rsid w:val="00881C85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881C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31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93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90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15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3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50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9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1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53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7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75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2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9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8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7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8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8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64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42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 /><Relationship Id="rId13" Type="http://schemas.openxmlformats.org/officeDocument/2006/relationships/package" Target="embeddings/Microsoft_Visio_Drawing2.vsdx" /><Relationship Id="rId18" Type="http://schemas.openxmlformats.org/officeDocument/2006/relationships/image" Target="media/image6.emf" /><Relationship Id="rId26" Type="http://schemas.openxmlformats.org/officeDocument/2006/relationships/image" Target="media/image11.png" /><Relationship Id="rId3" Type="http://schemas.openxmlformats.org/officeDocument/2006/relationships/settings" Target="settings.xml" /><Relationship Id="rId21" Type="http://schemas.openxmlformats.org/officeDocument/2006/relationships/package" Target="embeddings/Microsoft_Visio_Drawing6.vsdx" /><Relationship Id="rId34" Type="http://schemas.openxmlformats.org/officeDocument/2006/relationships/image" Target="media/image19.png" /><Relationship Id="rId7" Type="http://schemas.openxmlformats.org/officeDocument/2006/relationships/image" Target="media/image1.emf" /><Relationship Id="rId12" Type="http://schemas.openxmlformats.org/officeDocument/2006/relationships/image" Target="media/image3.emf" /><Relationship Id="rId17" Type="http://schemas.openxmlformats.org/officeDocument/2006/relationships/package" Target="embeddings/Microsoft_Visio_Drawing4.vsdx" /><Relationship Id="rId25" Type="http://schemas.openxmlformats.org/officeDocument/2006/relationships/image" Target="media/image10.png" /><Relationship Id="rId33" Type="http://schemas.openxmlformats.org/officeDocument/2006/relationships/image" Target="media/image18.png" /><Relationship Id="rId38" Type="http://schemas.openxmlformats.org/officeDocument/2006/relationships/theme" Target="theme/theme1.xml" /><Relationship Id="rId2" Type="http://schemas.openxmlformats.org/officeDocument/2006/relationships/styles" Target="styles.xml" /><Relationship Id="rId16" Type="http://schemas.openxmlformats.org/officeDocument/2006/relationships/image" Target="media/image5.emf" /><Relationship Id="rId20" Type="http://schemas.openxmlformats.org/officeDocument/2006/relationships/image" Target="media/image7.emf" /><Relationship Id="rId29" Type="http://schemas.openxmlformats.org/officeDocument/2006/relationships/image" Target="media/image14.png" /><Relationship Id="rId1" Type="http://schemas.openxmlformats.org/officeDocument/2006/relationships/customXml" Target="../customXml/item1.xml" /><Relationship Id="rId6" Type="http://schemas.openxmlformats.org/officeDocument/2006/relationships/endnotes" Target="endnotes.xml" /><Relationship Id="rId11" Type="http://schemas.openxmlformats.org/officeDocument/2006/relationships/hyperlink" Target="mailto:50%25@0.3" TargetMode="External" /><Relationship Id="rId24" Type="http://schemas.openxmlformats.org/officeDocument/2006/relationships/image" Target="media/image9.png" /><Relationship Id="rId32" Type="http://schemas.openxmlformats.org/officeDocument/2006/relationships/image" Target="media/image17.png" /><Relationship Id="rId37" Type="http://schemas.openxmlformats.org/officeDocument/2006/relationships/fontTable" Target="fontTable.xml" /><Relationship Id="rId5" Type="http://schemas.openxmlformats.org/officeDocument/2006/relationships/footnotes" Target="footnotes.xml" /><Relationship Id="rId15" Type="http://schemas.openxmlformats.org/officeDocument/2006/relationships/package" Target="embeddings/Microsoft_Visio_Drawing3.vsdx" /><Relationship Id="rId23" Type="http://schemas.openxmlformats.org/officeDocument/2006/relationships/package" Target="embeddings/Microsoft_Visio_Drawing7.vsdx" /><Relationship Id="rId28" Type="http://schemas.openxmlformats.org/officeDocument/2006/relationships/image" Target="media/image13.png" /><Relationship Id="rId36" Type="http://schemas.openxmlformats.org/officeDocument/2006/relationships/header" Target="header1.xml" /><Relationship Id="rId10" Type="http://schemas.openxmlformats.org/officeDocument/2006/relationships/package" Target="embeddings/Microsoft_Visio_Drawing1.vsdx" /><Relationship Id="rId19" Type="http://schemas.openxmlformats.org/officeDocument/2006/relationships/package" Target="embeddings/Microsoft_Visio_Drawing5.vsdx" /><Relationship Id="rId31" Type="http://schemas.openxmlformats.org/officeDocument/2006/relationships/image" Target="media/image16.png" /><Relationship Id="rId4" Type="http://schemas.openxmlformats.org/officeDocument/2006/relationships/webSettings" Target="webSettings.xml" /><Relationship Id="rId9" Type="http://schemas.openxmlformats.org/officeDocument/2006/relationships/image" Target="media/image2.emf" /><Relationship Id="rId14" Type="http://schemas.openxmlformats.org/officeDocument/2006/relationships/image" Target="media/image4.emf" /><Relationship Id="rId22" Type="http://schemas.openxmlformats.org/officeDocument/2006/relationships/image" Target="media/image8.emf" /><Relationship Id="rId27" Type="http://schemas.openxmlformats.org/officeDocument/2006/relationships/image" Target="media/image12.png" /><Relationship Id="rId30" Type="http://schemas.openxmlformats.org/officeDocument/2006/relationships/image" Target="media/image15.png" /><Relationship Id="rId35" Type="http://schemas.openxmlformats.org/officeDocument/2006/relationships/image" Target="media/image20.png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40AFB6-2803-4713-8932-BBDE8A55DEF8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14</Words>
  <Characters>8065</Characters>
  <Application>Microsoft Office Word</Application>
  <DocSecurity>0</DocSecurity>
  <Lines>67</Lines>
  <Paragraphs>1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9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pichit peomsiribut</cp:lastModifiedBy>
  <cp:revision>2</cp:revision>
  <cp:lastPrinted>2022-03-12T06:32:00Z</cp:lastPrinted>
  <dcterms:created xsi:type="dcterms:W3CDTF">2022-04-07T02:13:00Z</dcterms:created>
  <dcterms:modified xsi:type="dcterms:W3CDTF">2022-04-07T02:13:00Z</dcterms:modified>
</cp:coreProperties>
</file>